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Default="00252AA4" w:rsidP="008E52AA">
      <w:pPr>
        <w:spacing w:line="240" w:lineRule="auto"/>
        <w:jc w:val="both"/>
      </w:pPr>
    </w:p>
    <w:p w:rsidR="002A176B" w:rsidRDefault="002A176B" w:rsidP="008E52AA">
      <w:pPr>
        <w:spacing w:line="240" w:lineRule="auto"/>
        <w:jc w:val="both"/>
      </w:pPr>
    </w:p>
    <w:p w:rsidR="002A176B" w:rsidRDefault="00BF53D8" w:rsidP="008E52AA">
      <w:pPr>
        <w:spacing w:line="240" w:lineRule="auto"/>
        <w:jc w:val="center"/>
      </w:pPr>
      <w:r w:rsidRPr="00271169">
        <w:rPr>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A0628F" w:rsidRDefault="002A176B" w:rsidP="00A0628F">
      <w:pPr>
        <w:spacing w:before="120" w:after="120" w:line="240" w:lineRule="auto"/>
        <w:jc w:val="center"/>
        <w:rPr>
          <w:b/>
        </w:rPr>
      </w:pPr>
      <w:r w:rsidRPr="00380292">
        <w:rPr>
          <w:b/>
        </w:rPr>
        <w:t>WYDZIAŁ ELEKTROTECHNIKI, AUTOMATYKI,</w:t>
      </w:r>
      <w:r w:rsidRPr="00380292">
        <w:rPr>
          <w:b/>
        </w:rPr>
        <w:br/>
        <w:t xml:space="preserve">INFORMATYKI I </w:t>
      </w:r>
      <w:r>
        <w:rPr>
          <w:b/>
        </w:rPr>
        <w:t>INŻYNIERII BIOMEDYCZNEJ</w:t>
      </w:r>
    </w:p>
    <w:p w:rsidR="002A176B" w:rsidRPr="00380292" w:rsidRDefault="002A176B" w:rsidP="008E52AA">
      <w:pPr>
        <w:spacing w:line="240" w:lineRule="auto"/>
      </w:pPr>
    </w:p>
    <w:p w:rsidR="002A176B" w:rsidRPr="002A176B" w:rsidRDefault="002A176B" w:rsidP="008E52AA">
      <w:pPr>
        <w:spacing w:before="120" w:line="240" w:lineRule="auto"/>
        <w:jc w:val="center"/>
        <w:rPr>
          <w:sz w:val="36"/>
        </w:rPr>
      </w:pPr>
      <w:r w:rsidRPr="002A176B">
        <w:rPr>
          <w:sz w:val="36"/>
        </w:rPr>
        <w:t>Praca dyplomowa magisterska</w:t>
      </w:r>
    </w:p>
    <w:p w:rsidR="002A176B" w:rsidRPr="00063C6C" w:rsidRDefault="002A176B" w:rsidP="008E52AA">
      <w:pPr>
        <w:spacing w:before="200" w:line="240" w:lineRule="auto"/>
        <w:jc w:val="center"/>
        <w:rPr>
          <w:b/>
        </w:rPr>
      </w:pPr>
    </w:p>
    <w:p w:rsidR="00A0628F" w:rsidRDefault="00A0628F" w:rsidP="008E52AA">
      <w:pPr>
        <w:spacing w:line="240" w:lineRule="auto"/>
        <w:jc w:val="center"/>
        <w:rPr>
          <w:i/>
          <w:sz w:val="32"/>
          <w:szCs w:val="36"/>
        </w:rPr>
      </w:pPr>
      <w:r w:rsidRPr="00A0628F">
        <w:rPr>
          <w:i/>
          <w:sz w:val="32"/>
          <w:szCs w:val="36"/>
        </w:rPr>
        <w:t>Projekt systemu sterowania oparty na algorytmie przetwarzania obrazów z elementów i mimiki twarzy</w:t>
      </w:r>
    </w:p>
    <w:p w:rsidR="00A0628F" w:rsidRDefault="00A0628F" w:rsidP="008E52AA">
      <w:pPr>
        <w:spacing w:line="240" w:lineRule="auto"/>
        <w:jc w:val="center"/>
        <w:rPr>
          <w:i/>
          <w:sz w:val="32"/>
          <w:szCs w:val="36"/>
        </w:rPr>
      </w:pPr>
    </w:p>
    <w:p w:rsidR="002A176B" w:rsidRPr="002A176B" w:rsidRDefault="002A176B" w:rsidP="008E52AA">
      <w:pPr>
        <w:spacing w:line="240" w:lineRule="auto"/>
        <w:jc w:val="center"/>
        <w:rPr>
          <w:i/>
          <w:sz w:val="32"/>
          <w:szCs w:val="36"/>
        </w:rPr>
      </w:pPr>
      <w:r w:rsidRPr="002A176B">
        <w:rPr>
          <w:i/>
          <w:sz w:val="32"/>
          <w:szCs w:val="36"/>
        </w:rPr>
        <w:t>&lt;</w:t>
      </w:r>
      <w:r w:rsidR="00C32FAD">
        <w:rPr>
          <w:i/>
          <w:sz w:val="32"/>
          <w:szCs w:val="36"/>
        </w:rPr>
        <w:t xml:space="preserve">Project of </w:t>
      </w:r>
      <w:proofErr w:type="spellStart"/>
      <w:r w:rsidR="00C32FAD">
        <w:rPr>
          <w:i/>
          <w:sz w:val="32"/>
          <w:szCs w:val="36"/>
        </w:rPr>
        <w:t>steering</w:t>
      </w:r>
      <w:proofErr w:type="spellEnd"/>
      <w:r w:rsidR="00C32FAD">
        <w:rPr>
          <w:i/>
          <w:sz w:val="32"/>
          <w:szCs w:val="36"/>
        </w:rPr>
        <w:t xml:space="preserve"> system </w:t>
      </w:r>
      <w:proofErr w:type="spellStart"/>
      <w:r w:rsidR="00C32FAD">
        <w:rPr>
          <w:i/>
          <w:sz w:val="32"/>
          <w:szCs w:val="36"/>
        </w:rPr>
        <w:t>based</w:t>
      </w:r>
      <w:proofErr w:type="spellEnd"/>
      <w:r w:rsidR="00C32FAD">
        <w:rPr>
          <w:i/>
          <w:sz w:val="32"/>
          <w:szCs w:val="36"/>
        </w:rPr>
        <w:t xml:space="preserve"> on </w:t>
      </w:r>
      <w:proofErr w:type="spellStart"/>
      <w:r w:rsidR="00C32FAD">
        <w:rPr>
          <w:i/>
          <w:sz w:val="32"/>
          <w:szCs w:val="36"/>
        </w:rPr>
        <w:t>algorithm</w:t>
      </w:r>
      <w:proofErr w:type="spellEnd"/>
      <w:r w:rsidR="00C32FAD">
        <w:rPr>
          <w:i/>
          <w:sz w:val="32"/>
          <w:szCs w:val="36"/>
        </w:rPr>
        <w:t xml:space="preserve"> for </w:t>
      </w:r>
      <w:proofErr w:type="spellStart"/>
      <w:r w:rsidR="00C32FAD">
        <w:rPr>
          <w:i/>
          <w:sz w:val="32"/>
          <w:szCs w:val="36"/>
        </w:rPr>
        <w:t>images</w:t>
      </w:r>
      <w:proofErr w:type="spellEnd"/>
      <w:r w:rsidR="00C32FAD">
        <w:rPr>
          <w:i/>
          <w:sz w:val="32"/>
          <w:szCs w:val="36"/>
        </w:rPr>
        <w:t xml:space="preserve"> of face and </w:t>
      </w:r>
      <w:proofErr w:type="spellStart"/>
      <w:r w:rsidR="00C32FAD">
        <w:rPr>
          <w:i/>
          <w:sz w:val="32"/>
          <w:szCs w:val="36"/>
        </w:rPr>
        <w:t>mimcry</w:t>
      </w:r>
      <w:proofErr w:type="spellEnd"/>
      <w:r w:rsidR="00C32FAD">
        <w:rPr>
          <w:i/>
          <w:sz w:val="32"/>
          <w:szCs w:val="36"/>
        </w:rPr>
        <w:t xml:space="preserve"> </w:t>
      </w:r>
      <w:proofErr w:type="spellStart"/>
      <w:r w:rsidR="00C32FAD">
        <w:rPr>
          <w:i/>
          <w:sz w:val="32"/>
          <w:szCs w:val="36"/>
        </w:rPr>
        <w:t>processing</w:t>
      </w:r>
      <w:proofErr w:type="spellEnd"/>
      <w:r w:rsidR="00C32FAD">
        <w:rPr>
          <w:i/>
          <w:sz w:val="32"/>
          <w:szCs w:val="36"/>
        </w:rPr>
        <w:t xml:space="preserve"> </w:t>
      </w:r>
      <w:r w:rsidRPr="002A176B">
        <w:rPr>
          <w:i/>
          <w:sz w:val="32"/>
          <w:szCs w:val="36"/>
        </w:rPr>
        <w:t>&gt;</w:t>
      </w:r>
    </w:p>
    <w:p w:rsidR="002A176B" w:rsidRDefault="002A176B" w:rsidP="008E52AA">
      <w:pPr>
        <w:spacing w:line="240" w:lineRule="auto"/>
      </w:pPr>
    </w:p>
    <w:p w:rsidR="002A176B" w:rsidRDefault="002A176B" w:rsidP="008E52AA">
      <w:pPr>
        <w:spacing w:line="240" w:lineRule="auto"/>
      </w:pPr>
    </w:p>
    <w:p w:rsidR="002A176B" w:rsidRPr="00380292" w:rsidRDefault="002A176B" w:rsidP="008E52AA">
      <w:pPr>
        <w:spacing w:line="240" w:lineRule="auto"/>
      </w:pPr>
    </w:p>
    <w:p w:rsidR="002A176B" w:rsidRDefault="002A176B" w:rsidP="008E52AA">
      <w:pPr>
        <w:spacing w:line="240" w:lineRule="auto"/>
      </w:pPr>
    </w:p>
    <w:p w:rsidR="002A176B" w:rsidRDefault="002A176B" w:rsidP="008E52AA">
      <w:pPr>
        <w:spacing w:line="240" w:lineRule="auto"/>
      </w:pPr>
    </w:p>
    <w:p w:rsidR="00573F47" w:rsidRDefault="00573F47" w:rsidP="008E52AA">
      <w:pPr>
        <w:spacing w:line="240" w:lineRule="auto"/>
      </w:pPr>
    </w:p>
    <w:p w:rsidR="00573F47" w:rsidRDefault="00573F47" w:rsidP="008E52AA">
      <w:pPr>
        <w:spacing w:line="240" w:lineRule="auto"/>
      </w:pPr>
    </w:p>
    <w:p w:rsidR="002A176B" w:rsidRPr="00380292" w:rsidRDefault="002A176B" w:rsidP="008E52AA">
      <w:pPr>
        <w:spacing w:line="240" w:lineRule="auto"/>
      </w:pPr>
    </w:p>
    <w:p w:rsidR="002A176B" w:rsidRPr="00380292" w:rsidRDefault="002A176B" w:rsidP="008E52AA">
      <w:pPr>
        <w:spacing w:line="240" w:lineRule="auto"/>
      </w:pPr>
    </w:p>
    <w:p w:rsidR="002A176B" w:rsidRPr="00872922" w:rsidRDefault="00E72E81" w:rsidP="008E52AA">
      <w:pPr>
        <w:spacing w:line="240" w:lineRule="auto"/>
        <w:rPr>
          <w:b/>
          <w:i/>
        </w:rPr>
      </w:pPr>
      <w:r>
        <w:t>Autor:</w:t>
      </w:r>
      <w:r>
        <w:tab/>
      </w:r>
      <w:r w:rsidR="002A176B" w:rsidRPr="00380292">
        <w:tab/>
      </w:r>
      <w:r w:rsidR="002A176B" w:rsidRPr="00380292">
        <w:tab/>
      </w:r>
      <w:r w:rsidR="002A176B" w:rsidRPr="00380292">
        <w:tab/>
      </w:r>
      <w:r w:rsidR="00A0628F">
        <w:rPr>
          <w:i/>
        </w:rPr>
        <w:t>Jakub Zieliński</w:t>
      </w:r>
    </w:p>
    <w:p w:rsidR="002A176B" w:rsidRPr="00380292" w:rsidRDefault="002A176B" w:rsidP="008E52AA">
      <w:pPr>
        <w:spacing w:line="240" w:lineRule="auto"/>
      </w:pPr>
      <w:r w:rsidRPr="00380292">
        <w:t>Kierunek studiów</w:t>
      </w:r>
      <w:r w:rsidR="00E72E81">
        <w:t>:</w:t>
      </w:r>
      <w:r w:rsidRPr="00380292">
        <w:tab/>
      </w:r>
      <w:r w:rsidRPr="00380292">
        <w:tab/>
      </w:r>
      <w:r w:rsidR="00A0628F">
        <w:t>Informatyka i Elektronika Medyczna</w:t>
      </w:r>
      <w:r>
        <w:t xml:space="preserve"> </w:t>
      </w:r>
    </w:p>
    <w:p w:rsidR="002A176B" w:rsidRPr="00872922" w:rsidRDefault="002A176B" w:rsidP="008E52AA">
      <w:pPr>
        <w:spacing w:line="240" w:lineRule="auto"/>
        <w:rPr>
          <w:i/>
        </w:rPr>
      </w:pPr>
      <w:r w:rsidRPr="00380292">
        <w:t>Opiekun pracy</w:t>
      </w:r>
      <w:r w:rsidR="00E72E81">
        <w:t>:</w:t>
      </w:r>
      <w:r w:rsidRPr="00380292">
        <w:tab/>
      </w:r>
      <w:r w:rsidRPr="00380292">
        <w:tab/>
      </w:r>
      <w:r w:rsidRPr="00380292">
        <w:tab/>
      </w:r>
      <w:r w:rsidR="00A0628F">
        <w:rPr>
          <w:i/>
        </w:rPr>
        <w:t>dr inż. Krzysztof Lalik</w:t>
      </w:r>
    </w:p>
    <w:p w:rsidR="002A176B" w:rsidRDefault="002A176B"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E72E81" w:rsidRDefault="00E72E81" w:rsidP="008E52AA">
      <w:pPr>
        <w:spacing w:line="240" w:lineRule="auto"/>
      </w:pPr>
    </w:p>
    <w:p w:rsidR="002A176B" w:rsidRDefault="002A176B" w:rsidP="008E52AA">
      <w:pPr>
        <w:spacing w:line="240" w:lineRule="auto"/>
      </w:pPr>
    </w:p>
    <w:p w:rsidR="002A176B" w:rsidRDefault="002A176B" w:rsidP="008E52AA">
      <w:pPr>
        <w:spacing w:line="240" w:lineRule="auto"/>
        <w:jc w:val="center"/>
      </w:pPr>
      <w:r>
        <w:t xml:space="preserve">Kraków, </w:t>
      </w:r>
      <w:r w:rsidR="00A0628F">
        <w:t>2015</w:t>
      </w:r>
    </w:p>
    <w:p w:rsidR="00797623" w:rsidRPr="006C661E" w:rsidRDefault="00797623" w:rsidP="008E52AA">
      <w:pPr>
        <w:spacing w:before="100" w:beforeAutospacing="1" w:after="100" w:afterAutospacing="1" w:line="240" w:lineRule="auto"/>
        <w:rPr>
          <w:rFonts w:eastAsia="Times New Roman"/>
          <w:sz w:val="24"/>
          <w:szCs w:val="24"/>
          <w:lang w:eastAsia="pl-PL"/>
        </w:rPr>
      </w:pPr>
    </w:p>
    <w:p w:rsidR="006C661E"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6C661E">
        <w:rPr>
          <w:rFonts w:ascii="Times New Roman" w:eastAsia="Times New Roman" w:hAnsi="Times New Roman"/>
          <w:i/>
          <w:iCs/>
          <w:sz w:val="24"/>
          <w:szCs w:val="24"/>
          <w:lang w:eastAsia="pl-PL"/>
        </w:rPr>
        <w:t>Oświadczam, świadomy(-a) odpowiedzialności karnej za poświadczenie nieprawdy, że niniejszą pracę dyplomową wykonałem(-</w:t>
      </w:r>
      <w:proofErr w:type="spellStart"/>
      <w:r w:rsidRPr="006C661E">
        <w:rPr>
          <w:rFonts w:ascii="Times New Roman" w:eastAsia="Times New Roman" w:hAnsi="Times New Roman"/>
          <w:i/>
          <w:iCs/>
          <w:sz w:val="24"/>
          <w:szCs w:val="24"/>
          <w:lang w:eastAsia="pl-PL"/>
        </w:rPr>
        <w:t>am</w:t>
      </w:r>
      <w:proofErr w:type="spellEnd"/>
      <w:r w:rsidRPr="006C661E">
        <w:rPr>
          <w:rFonts w:ascii="Times New Roman" w:eastAsia="Times New Roman" w:hAnsi="Times New Roman"/>
          <w:i/>
          <w:iCs/>
          <w:sz w:val="24"/>
          <w:szCs w:val="24"/>
          <w:lang w:eastAsia="pl-PL"/>
        </w:rPr>
        <w:t>) osobiście i samodzielnie i że nie korzystałem(-</w:t>
      </w:r>
      <w:proofErr w:type="spellStart"/>
      <w:r w:rsidRPr="006C661E">
        <w:rPr>
          <w:rFonts w:ascii="Times New Roman" w:eastAsia="Times New Roman" w:hAnsi="Times New Roman"/>
          <w:i/>
          <w:iCs/>
          <w:sz w:val="24"/>
          <w:szCs w:val="24"/>
          <w:lang w:eastAsia="pl-PL"/>
        </w:rPr>
        <w:t>am</w:t>
      </w:r>
      <w:proofErr w:type="spellEnd"/>
      <w:r w:rsidRPr="006C661E">
        <w:rPr>
          <w:rFonts w:ascii="Times New Roman" w:eastAsia="Times New Roman" w:hAnsi="Times New Roman"/>
          <w:i/>
          <w:iCs/>
          <w:sz w:val="24"/>
          <w:szCs w:val="24"/>
          <w:lang w:eastAsia="pl-PL"/>
        </w:rPr>
        <w:t>) ze źródeł innych niż wymienione w pracy.</w:t>
      </w:r>
    </w:p>
    <w:p w:rsidR="0039633B" w:rsidRDefault="00D85B95" w:rsidP="00797623">
      <w:pPr>
        <w:spacing w:beforeAutospacing="1" w:afterAutospacing="1" w:line="240" w:lineRule="auto"/>
        <w:ind w:firstLine="207"/>
        <w:jc w:val="both"/>
        <w:rPr>
          <w:i/>
        </w:rPr>
      </w:pPr>
      <w:r w:rsidRPr="00E72E81">
        <w:rPr>
          <w:i/>
        </w:rPr>
        <w:tab/>
      </w:r>
      <w:r w:rsidR="0039633B">
        <w:rPr>
          <w:i/>
        </w:rPr>
        <w:tab/>
      </w:r>
      <w:r w:rsidR="0039633B">
        <w:rPr>
          <w:i/>
        </w:rPr>
        <w:tab/>
      </w:r>
      <w:r w:rsidR="0039633B">
        <w:rPr>
          <w:i/>
        </w:rPr>
        <w:tab/>
      </w:r>
      <w:r w:rsidR="0039633B">
        <w:rPr>
          <w:i/>
        </w:rPr>
        <w:tab/>
      </w:r>
      <w:r w:rsidR="0039633B">
        <w:rPr>
          <w:i/>
        </w:rPr>
        <w:tab/>
      </w:r>
      <w:r w:rsidR="0039633B">
        <w:rPr>
          <w:i/>
        </w:rPr>
        <w:tab/>
        <w:t>…………………………………………</w:t>
      </w:r>
      <w:r w:rsidR="0039633B">
        <w:rPr>
          <w:i/>
        </w:rPr>
        <w:tab/>
      </w: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797623">
      <w:pPr>
        <w:spacing w:beforeAutospacing="1" w:afterAutospacing="1" w:line="240" w:lineRule="auto"/>
        <w:ind w:firstLine="207"/>
        <w:jc w:val="both"/>
        <w:rPr>
          <w:i/>
        </w:rPr>
      </w:pPr>
    </w:p>
    <w:p w:rsidR="0039633B" w:rsidRDefault="0039633B" w:rsidP="0039633B">
      <w:pPr>
        <w:spacing w:beforeAutospacing="1" w:afterAutospacing="1" w:line="240" w:lineRule="auto"/>
        <w:jc w:val="both"/>
        <w:rPr>
          <w:i/>
        </w:rPr>
      </w:pPr>
    </w:p>
    <w:p w:rsidR="0039633B" w:rsidRPr="00D85B95" w:rsidRDefault="0039633B" w:rsidP="0039633B">
      <w:pPr>
        <w:spacing w:beforeAutospacing="1" w:afterAutospacing="1" w:line="240" w:lineRule="auto"/>
        <w:jc w:val="both"/>
        <w:rPr>
          <w:rFonts w:ascii="Times New Roman" w:eastAsia="Times New Roman" w:hAnsi="Times New Roman"/>
          <w:iCs/>
          <w:sz w:val="24"/>
          <w:szCs w:val="24"/>
          <w:lang w:eastAsia="pl-PL"/>
        </w:rPr>
      </w:pPr>
      <w:r>
        <w:rPr>
          <w:i/>
        </w:rPr>
        <w:tab/>
      </w:r>
    </w:p>
    <w:p w:rsidR="0039633B" w:rsidRDefault="0039633B" w:rsidP="0039633B">
      <w:pPr>
        <w:pStyle w:val="Nagwek1"/>
      </w:pPr>
      <w:bookmarkStart w:id="0" w:name="_Toc422169782"/>
      <w:r>
        <w:lastRenderedPageBreak/>
        <w:t>Spis treści</w:t>
      </w:r>
      <w:bookmarkEnd w:id="0"/>
    </w:p>
    <w:p w:rsidR="009071AA" w:rsidRPr="0050037F" w:rsidRDefault="0039633B">
      <w:pPr>
        <w:pStyle w:val="Spistreci1"/>
        <w:tabs>
          <w:tab w:val="right" w:leader="dot" w:pos="9062"/>
        </w:tabs>
        <w:rPr>
          <w:rFonts w:asciiTheme="minorHAnsi" w:eastAsiaTheme="minorEastAsia" w:hAnsiTheme="minorHAnsi" w:cstheme="minorBidi"/>
          <w:noProof/>
          <w:sz w:val="24"/>
          <w:szCs w:val="24"/>
          <w:lang w:eastAsia="pl-PL"/>
        </w:rPr>
      </w:pPr>
      <w:r>
        <w:fldChar w:fldCharType="begin"/>
      </w:r>
      <w:r>
        <w:instrText xml:space="preserve"> TOC \o "1-3" \h \z \u </w:instrText>
      </w:r>
      <w:r>
        <w:fldChar w:fldCharType="separate"/>
      </w:r>
      <w:hyperlink w:anchor="_Toc422169782" w:history="1">
        <w:r w:rsidR="009071AA" w:rsidRPr="0050037F">
          <w:rPr>
            <w:rStyle w:val="Hipercze"/>
            <w:noProof/>
            <w:sz w:val="24"/>
            <w:szCs w:val="24"/>
          </w:rPr>
          <w:t>Spis treści</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2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3</w:t>
        </w:r>
        <w:r w:rsidR="009071AA" w:rsidRPr="0050037F">
          <w:rPr>
            <w:noProof/>
            <w:webHidden/>
            <w:sz w:val="24"/>
            <w:szCs w:val="24"/>
          </w:rPr>
          <w:fldChar w:fldCharType="end"/>
        </w:r>
      </w:hyperlink>
    </w:p>
    <w:p w:rsidR="009071AA" w:rsidRPr="0050037F" w:rsidRDefault="00AF4548">
      <w:pPr>
        <w:pStyle w:val="Spistreci1"/>
        <w:tabs>
          <w:tab w:val="left" w:pos="440"/>
          <w:tab w:val="right" w:leader="dot" w:pos="9062"/>
        </w:tabs>
        <w:rPr>
          <w:rFonts w:asciiTheme="minorHAnsi" w:eastAsiaTheme="minorEastAsia" w:hAnsiTheme="minorHAnsi" w:cstheme="minorBidi"/>
          <w:noProof/>
          <w:sz w:val="24"/>
          <w:szCs w:val="24"/>
          <w:lang w:eastAsia="pl-PL"/>
        </w:rPr>
      </w:pPr>
      <w:hyperlink w:anchor="_Toc422169783" w:history="1">
        <w:r w:rsidR="009071AA" w:rsidRPr="0050037F">
          <w:rPr>
            <w:rStyle w:val="Hipercze"/>
            <w:noProof/>
            <w:sz w:val="24"/>
            <w:szCs w:val="24"/>
            <w:lang w:eastAsia="pl-PL"/>
          </w:rPr>
          <w:t>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lang w:eastAsia="pl-PL"/>
          </w:rPr>
          <w:t>Wstęp</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3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4</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784" w:history="1">
        <w:r w:rsidR="009071AA" w:rsidRPr="0050037F">
          <w:rPr>
            <w:rStyle w:val="Hipercze"/>
            <w:noProof/>
            <w:sz w:val="24"/>
            <w:szCs w:val="24"/>
          </w:rPr>
          <w:t>1.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Przedstawienie problemu</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4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5</w:t>
        </w:r>
        <w:r w:rsidR="009071AA" w:rsidRPr="0050037F">
          <w:rPr>
            <w:noProof/>
            <w:webHidden/>
            <w:sz w:val="24"/>
            <w:szCs w:val="24"/>
          </w:rPr>
          <w:fldChar w:fldCharType="end"/>
        </w:r>
      </w:hyperlink>
    </w:p>
    <w:p w:rsidR="009071AA" w:rsidRPr="0050037F" w:rsidRDefault="00AF4548">
      <w:pPr>
        <w:pStyle w:val="Spistreci1"/>
        <w:tabs>
          <w:tab w:val="left" w:pos="440"/>
          <w:tab w:val="right" w:leader="dot" w:pos="9062"/>
        </w:tabs>
        <w:rPr>
          <w:rFonts w:asciiTheme="minorHAnsi" w:eastAsiaTheme="minorEastAsia" w:hAnsiTheme="minorHAnsi" w:cstheme="minorBidi"/>
          <w:noProof/>
          <w:sz w:val="24"/>
          <w:szCs w:val="24"/>
          <w:lang w:eastAsia="pl-PL"/>
        </w:rPr>
      </w:pPr>
      <w:hyperlink w:anchor="_Toc422169785" w:history="1">
        <w:r w:rsidR="009071AA" w:rsidRPr="0050037F">
          <w:rPr>
            <w:rStyle w:val="Hipercze"/>
            <w:noProof/>
            <w:sz w:val="24"/>
            <w:szCs w:val="24"/>
          </w:rPr>
          <w:t>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Istniejące rozwiązania</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5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5</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786" w:history="1">
        <w:r w:rsidR="009071AA" w:rsidRPr="0050037F">
          <w:rPr>
            <w:rStyle w:val="Hipercze"/>
            <w:noProof/>
            <w:sz w:val="24"/>
            <w:szCs w:val="24"/>
          </w:rPr>
          <w:t>2.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Techniki przetwarzania obrazów twarzy</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6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5</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787" w:history="1">
        <w:r w:rsidR="009071AA" w:rsidRPr="0050037F">
          <w:rPr>
            <w:rStyle w:val="Hipercze"/>
            <w:noProof/>
            <w:sz w:val="24"/>
            <w:szCs w:val="24"/>
          </w:rPr>
          <w:t>2.1.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na obrazach ze statycznym tłem sceny</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7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6</w:t>
        </w:r>
        <w:r w:rsidR="009071AA" w:rsidRPr="0050037F">
          <w:rPr>
            <w:noProof/>
            <w:webHidden/>
            <w:sz w:val="24"/>
            <w:szCs w:val="24"/>
          </w:rPr>
          <w:fldChar w:fldCharType="end"/>
        </w:r>
      </w:hyperlink>
    </w:p>
    <w:p w:rsidR="009071AA" w:rsidRPr="0050037F" w:rsidRDefault="00AF4548">
      <w:pPr>
        <w:pStyle w:val="Spistreci3"/>
        <w:tabs>
          <w:tab w:val="left" w:pos="1320"/>
          <w:tab w:val="right" w:leader="dot" w:pos="9062"/>
        </w:tabs>
        <w:rPr>
          <w:rFonts w:asciiTheme="minorHAnsi" w:eastAsiaTheme="minorEastAsia" w:hAnsiTheme="minorHAnsi" w:cstheme="minorBidi"/>
          <w:noProof/>
          <w:sz w:val="24"/>
          <w:szCs w:val="24"/>
          <w:lang w:eastAsia="pl-PL"/>
        </w:rPr>
      </w:pPr>
      <w:hyperlink w:anchor="_Toc422169788" w:history="1">
        <w:r w:rsidR="009071AA" w:rsidRPr="0050037F">
          <w:rPr>
            <w:rStyle w:val="Hipercze"/>
            <w:noProof/>
            <w:sz w:val="24"/>
            <w:szCs w:val="24"/>
          </w:rPr>
          <w:t>2.1.1.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na podstawie koloru</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8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6</w:t>
        </w:r>
        <w:r w:rsidR="009071AA" w:rsidRPr="0050037F">
          <w:rPr>
            <w:noProof/>
            <w:webHidden/>
            <w:sz w:val="24"/>
            <w:szCs w:val="24"/>
          </w:rPr>
          <w:fldChar w:fldCharType="end"/>
        </w:r>
      </w:hyperlink>
    </w:p>
    <w:p w:rsidR="009071AA" w:rsidRPr="0050037F" w:rsidRDefault="00AF4548">
      <w:pPr>
        <w:pStyle w:val="Spistreci3"/>
        <w:tabs>
          <w:tab w:val="left" w:pos="1320"/>
          <w:tab w:val="right" w:leader="dot" w:pos="9062"/>
        </w:tabs>
        <w:rPr>
          <w:rFonts w:asciiTheme="minorHAnsi" w:eastAsiaTheme="minorEastAsia" w:hAnsiTheme="minorHAnsi" w:cstheme="minorBidi"/>
          <w:noProof/>
          <w:sz w:val="24"/>
          <w:szCs w:val="24"/>
          <w:lang w:eastAsia="pl-PL"/>
        </w:rPr>
      </w:pPr>
      <w:hyperlink w:anchor="_Toc422169789" w:history="1">
        <w:r w:rsidR="009071AA" w:rsidRPr="0050037F">
          <w:rPr>
            <w:rStyle w:val="Hipercze"/>
            <w:noProof/>
            <w:sz w:val="24"/>
            <w:szCs w:val="24"/>
          </w:rPr>
          <w:t>2.1.1.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na podstawie ruchu (odejmowanie tła)</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89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6</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790" w:history="1">
        <w:r w:rsidR="009071AA" w:rsidRPr="0050037F">
          <w:rPr>
            <w:rStyle w:val="Hipercze"/>
            <w:noProof/>
            <w:sz w:val="24"/>
            <w:szCs w:val="24"/>
          </w:rPr>
          <w:t>2.1.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na obrazach z niekontrolowanym tłem</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0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7</w:t>
        </w:r>
        <w:r w:rsidR="009071AA" w:rsidRPr="0050037F">
          <w:rPr>
            <w:noProof/>
            <w:webHidden/>
            <w:sz w:val="24"/>
            <w:szCs w:val="24"/>
          </w:rPr>
          <w:fldChar w:fldCharType="end"/>
        </w:r>
      </w:hyperlink>
    </w:p>
    <w:p w:rsidR="009071AA" w:rsidRPr="0050037F" w:rsidRDefault="00AF4548">
      <w:pPr>
        <w:pStyle w:val="Spistreci3"/>
        <w:tabs>
          <w:tab w:val="left" w:pos="1320"/>
          <w:tab w:val="right" w:leader="dot" w:pos="9062"/>
        </w:tabs>
        <w:rPr>
          <w:rFonts w:asciiTheme="minorHAnsi" w:eastAsiaTheme="minorEastAsia" w:hAnsiTheme="minorHAnsi" w:cstheme="minorBidi"/>
          <w:noProof/>
          <w:sz w:val="24"/>
          <w:szCs w:val="24"/>
          <w:lang w:eastAsia="pl-PL"/>
        </w:rPr>
      </w:pPr>
      <w:hyperlink w:anchor="_Toc422169791" w:history="1">
        <w:r w:rsidR="009071AA" w:rsidRPr="0050037F">
          <w:rPr>
            <w:rStyle w:val="Hipercze"/>
            <w:noProof/>
            <w:sz w:val="24"/>
            <w:szCs w:val="24"/>
          </w:rPr>
          <w:t>2.1.2.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z wykorzystaniem modelu</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1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7</w:t>
        </w:r>
        <w:r w:rsidR="009071AA" w:rsidRPr="0050037F">
          <w:rPr>
            <w:noProof/>
            <w:webHidden/>
            <w:sz w:val="24"/>
            <w:szCs w:val="24"/>
          </w:rPr>
          <w:fldChar w:fldCharType="end"/>
        </w:r>
      </w:hyperlink>
    </w:p>
    <w:p w:rsidR="009071AA" w:rsidRPr="0050037F" w:rsidRDefault="00AF4548">
      <w:pPr>
        <w:pStyle w:val="Spistreci3"/>
        <w:tabs>
          <w:tab w:val="left" w:pos="1320"/>
          <w:tab w:val="right" w:leader="dot" w:pos="9062"/>
        </w:tabs>
        <w:rPr>
          <w:rFonts w:asciiTheme="minorHAnsi" w:eastAsiaTheme="minorEastAsia" w:hAnsiTheme="minorHAnsi" w:cstheme="minorBidi"/>
          <w:noProof/>
          <w:sz w:val="24"/>
          <w:szCs w:val="24"/>
          <w:lang w:eastAsia="pl-PL"/>
        </w:rPr>
      </w:pPr>
      <w:hyperlink w:anchor="_Toc422169792" w:history="1">
        <w:r w:rsidR="009071AA" w:rsidRPr="0050037F">
          <w:rPr>
            <w:rStyle w:val="Hipercze"/>
            <w:noProof/>
            <w:sz w:val="24"/>
            <w:szCs w:val="24"/>
          </w:rPr>
          <w:t>2.1.2.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twarzy na podstawie konturów</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2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8</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793" w:history="1">
        <w:r w:rsidR="009071AA" w:rsidRPr="0050037F">
          <w:rPr>
            <w:rStyle w:val="Hipercze"/>
            <w:noProof/>
            <w:sz w:val="24"/>
            <w:szCs w:val="24"/>
          </w:rPr>
          <w:t>2.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Dostępne rozwiązania</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3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8</w:t>
        </w:r>
        <w:r w:rsidR="009071AA" w:rsidRPr="0050037F">
          <w:rPr>
            <w:noProof/>
            <w:webHidden/>
            <w:sz w:val="24"/>
            <w:szCs w:val="24"/>
          </w:rPr>
          <w:fldChar w:fldCharType="end"/>
        </w:r>
      </w:hyperlink>
    </w:p>
    <w:p w:rsidR="009071AA" w:rsidRPr="0050037F" w:rsidRDefault="00AF4548">
      <w:pPr>
        <w:pStyle w:val="Spistreci1"/>
        <w:tabs>
          <w:tab w:val="left" w:pos="440"/>
          <w:tab w:val="right" w:leader="dot" w:pos="9062"/>
        </w:tabs>
        <w:rPr>
          <w:rFonts w:asciiTheme="minorHAnsi" w:eastAsiaTheme="minorEastAsia" w:hAnsiTheme="minorHAnsi" w:cstheme="minorBidi"/>
          <w:noProof/>
          <w:sz w:val="24"/>
          <w:szCs w:val="24"/>
          <w:lang w:eastAsia="pl-PL"/>
        </w:rPr>
      </w:pPr>
      <w:hyperlink w:anchor="_Toc422169794" w:history="1">
        <w:r w:rsidR="009071AA" w:rsidRPr="0050037F">
          <w:rPr>
            <w:rStyle w:val="Hipercze"/>
            <w:noProof/>
            <w:sz w:val="24"/>
            <w:szCs w:val="24"/>
          </w:rPr>
          <w:t>3.</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stęp teoretyczny</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4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1</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795" w:history="1">
        <w:r w:rsidR="009071AA" w:rsidRPr="0050037F">
          <w:rPr>
            <w:rStyle w:val="Hipercze"/>
            <w:noProof/>
            <w:sz w:val="24"/>
            <w:szCs w:val="24"/>
          </w:rPr>
          <w:t>3.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Wykrywanie obiektów przy pomocy algorytmu Viola-Jones i AdaBoost</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5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1</w:t>
        </w:r>
        <w:r w:rsidR="009071AA" w:rsidRPr="0050037F">
          <w:rPr>
            <w:noProof/>
            <w:webHidden/>
            <w:sz w:val="24"/>
            <w:szCs w:val="24"/>
          </w:rPr>
          <w:fldChar w:fldCharType="end"/>
        </w:r>
      </w:hyperlink>
    </w:p>
    <w:p w:rsidR="009071AA" w:rsidRPr="0050037F" w:rsidRDefault="00AF4548">
      <w:pPr>
        <w:pStyle w:val="Spistreci2"/>
        <w:tabs>
          <w:tab w:val="right" w:leader="dot" w:pos="9062"/>
        </w:tabs>
        <w:rPr>
          <w:rFonts w:asciiTheme="minorHAnsi" w:eastAsiaTheme="minorEastAsia" w:hAnsiTheme="minorHAnsi" w:cstheme="minorBidi"/>
          <w:noProof/>
          <w:sz w:val="24"/>
          <w:szCs w:val="24"/>
          <w:lang w:eastAsia="pl-PL"/>
        </w:rPr>
      </w:pPr>
      <w:hyperlink w:anchor="_Toc422169796" w:history="1">
        <w:r w:rsidR="009071AA" w:rsidRPr="0050037F">
          <w:rPr>
            <w:rStyle w:val="Hipercze"/>
            <w:noProof/>
            <w:sz w:val="24"/>
            <w:szCs w:val="24"/>
          </w:rPr>
          <w:t>3.1.1 Cechy (ang. features)</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6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1</w:t>
        </w:r>
        <w:r w:rsidR="009071AA" w:rsidRPr="0050037F">
          <w:rPr>
            <w:noProof/>
            <w:webHidden/>
            <w:sz w:val="24"/>
            <w:szCs w:val="24"/>
          </w:rPr>
          <w:fldChar w:fldCharType="end"/>
        </w:r>
      </w:hyperlink>
    </w:p>
    <w:p w:rsidR="009071AA" w:rsidRPr="0050037F" w:rsidRDefault="00AF4548">
      <w:pPr>
        <w:pStyle w:val="Spistreci2"/>
        <w:tabs>
          <w:tab w:val="right" w:leader="dot" w:pos="9062"/>
        </w:tabs>
        <w:rPr>
          <w:rFonts w:asciiTheme="minorHAnsi" w:eastAsiaTheme="minorEastAsia" w:hAnsiTheme="minorHAnsi" w:cstheme="minorBidi"/>
          <w:noProof/>
          <w:sz w:val="24"/>
          <w:szCs w:val="24"/>
          <w:lang w:eastAsia="pl-PL"/>
        </w:rPr>
      </w:pPr>
      <w:hyperlink w:anchor="_Toc422169797" w:history="1">
        <w:r w:rsidR="009071AA" w:rsidRPr="0050037F">
          <w:rPr>
            <w:rStyle w:val="Hipercze"/>
            <w:noProof/>
            <w:sz w:val="24"/>
            <w:szCs w:val="24"/>
          </w:rPr>
          <w:t>3.1.2 Obraz integracyjny (ang. Integral Image)</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7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3</w:t>
        </w:r>
        <w:r w:rsidR="009071AA" w:rsidRPr="0050037F">
          <w:rPr>
            <w:noProof/>
            <w:webHidden/>
            <w:sz w:val="24"/>
            <w:szCs w:val="24"/>
          </w:rPr>
          <w:fldChar w:fldCharType="end"/>
        </w:r>
      </w:hyperlink>
    </w:p>
    <w:p w:rsidR="009071AA" w:rsidRPr="0050037F" w:rsidRDefault="00AF4548">
      <w:pPr>
        <w:pStyle w:val="Spistreci2"/>
        <w:tabs>
          <w:tab w:val="right" w:leader="dot" w:pos="9062"/>
        </w:tabs>
        <w:rPr>
          <w:rFonts w:asciiTheme="minorHAnsi" w:eastAsiaTheme="minorEastAsia" w:hAnsiTheme="minorHAnsi" w:cstheme="minorBidi"/>
          <w:noProof/>
          <w:sz w:val="24"/>
          <w:szCs w:val="24"/>
          <w:lang w:eastAsia="pl-PL"/>
        </w:rPr>
      </w:pPr>
      <w:hyperlink w:anchor="_Toc422169798" w:history="1">
        <w:r w:rsidR="009071AA" w:rsidRPr="0050037F">
          <w:rPr>
            <w:rStyle w:val="Hipercze"/>
            <w:noProof/>
            <w:sz w:val="24"/>
            <w:szCs w:val="24"/>
          </w:rPr>
          <w:t>3.1.3 AdaBoost</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8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4</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799" w:history="1">
        <w:r w:rsidR="009071AA" w:rsidRPr="0050037F">
          <w:rPr>
            <w:rStyle w:val="Hipercze"/>
            <w:noProof/>
            <w:sz w:val="24"/>
            <w:szCs w:val="24"/>
          </w:rPr>
          <w:t>3.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Śledzenie pozycji głowy</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799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19</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800" w:history="1">
        <w:r w:rsidR="009071AA" w:rsidRPr="0050037F">
          <w:rPr>
            <w:rStyle w:val="Hipercze"/>
            <w:noProof/>
            <w:sz w:val="24"/>
            <w:szCs w:val="24"/>
          </w:rPr>
          <w:t>3.2.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Active Appearance Model</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0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0</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801" w:history="1">
        <w:r w:rsidR="009071AA" w:rsidRPr="0050037F">
          <w:rPr>
            <w:rStyle w:val="Hipercze"/>
            <w:noProof/>
            <w:sz w:val="24"/>
            <w:szCs w:val="24"/>
          </w:rPr>
          <w:t>3.2.1.1</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Active Shape Model</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1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0</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802" w:history="1">
        <w:r w:rsidR="009071AA" w:rsidRPr="0050037F">
          <w:rPr>
            <w:rStyle w:val="Hipercze"/>
            <w:noProof/>
            <w:sz w:val="24"/>
            <w:szCs w:val="24"/>
          </w:rPr>
          <w:t>3.2.1.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Statyczny Model Tekstury</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2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2</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803" w:history="1">
        <w:r w:rsidR="009071AA" w:rsidRPr="0050037F">
          <w:rPr>
            <w:rStyle w:val="Hipercze"/>
            <w:noProof/>
            <w:sz w:val="24"/>
            <w:szCs w:val="24"/>
          </w:rPr>
          <w:t>3.2.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Pose from Orthography and Scaling with Iteration</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3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4</w:t>
        </w:r>
        <w:r w:rsidR="009071AA" w:rsidRPr="0050037F">
          <w:rPr>
            <w:noProof/>
            <w:webHidden/>
            <w:sz w:val="24"/>
            <w:szCs w:val="24"/>
          </w:rPr>
          <w:fldChar w:fldCharType="end"/>
        </w:r>
      </w:hyperlink>
    </w:p>
    <w:p w:rsidR="009071AA" w:rsidRPr="0050037F" w:rsidRDefault="00AF4548">
      <w:pPr>
        <w:pStyle w:val="Spistreci2"/>
        <w:tabs>
          <w:tab w:val="left" w:pos="1100"/>
          <w:tab w:val="right" w:leader="dot" w:pos="9062"/>
        </w:tabs>
        <w:rPr>
          <w:rFonts w:asciiTheme="minorHAnsi" w:eastAsiaTheme="minorEastAsia" w:hAnsiTheme="minorHAnsi" w:cstheme="minorBidi"/>
          <w:noProof/>
          <w:sz w:val="24"/>
          <w:szCs w:val="24"/>
          <w:lang w:eastAsia="pl-PL"/>
        </w:rPr>
      </w:pPr>
      <w:hyperlink w:anchor="_Toc422169804" w:history="1">
        <w:r w:rsidR="009071AA" w:rsidRPr="0050037F">
          <w:rPr>
            <w:rStyle w:val="Hipercze"/>
            <w:noProof/>
            <w:sz w:val="24"/>
            <w:szCs w:val="24"/>
          </w:rPr>
          <w:t>3.2.2</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Scaled Orthographic Projection and Perspective Projection</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4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6</w:t>
        </w:r>
        <w:r w:rsidR="009071AA" w:rsidRPr="0050037F">
          <w:rPr>
            <w:noProof/>
            <w:webHidden/>
            <w:sz w:val="24"/>
            <w:szCs w:val="24"/>
          </w:rPr>
          <w:fldChar w:fldCharType="end"/>
        </w:r>
      </w:hyperlink>
    </w:p>
    <w:p w:rsidR="009071AA" w:rsidRPr="0050037F" w:rsidRDefault="00AF4548">
      <w:pPr>
        <w:pStyle w:val="Spistreci2"/>
        <w:tabs>
          <w:tab w:val="right" w:leader="dot" w:pos="9062"/>
        </w:tabs>
        <w:rPr>
          <w:rFonts w:asciiTheme="minorHAnsi" w:eastAsiaTheme="minorEastAsia" w:hAnsiTheme="minorHAnsi" w:cstheme="minorBidi"/>
          <w:noProof/>
          <w:sz w:val="24"/>
          <w:szCs w:val="24"/>
          <w:lang w:eastAsia="pl-PL"/>
        </w:rPr>
      </w:pPr>
      <w:hyperlink w:anchor="_Toc422169805" w:history="1">
        <w:r w:rsidR="009071AA" w:rsidRPr="0050037F">
          <w:rPr>
            <w:rStyle w:val="Hipercze"/>
            <w:noProof/>
            <w:sz w:val="24"/>
            <w:szCs w:val="24"/>
          </w:rPr>
          <w:t>3.2.4 Geometria SOP</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5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26</w:t>
        </w:r>
        <w:r w:rsidR="009071AA" w:rsidRPr="0050037F">
          <w:rPr>
            <w:noProof/>
            <w:webHidden/>
            <w:sz w:val="24"/>
            <w:szCs w:val="24"/>
          </w:rPr>
          <w:fldChar w:fldCharType="end"/>
        </w:r>
      </w:hyperlink>
    </w:p>
    <w:p w:rsidR="009071AA" w:rsidRPr="0050037F" w:rsidRDefault="00AF4548">
      <w:pPr>
        <w:pStyle w:val="Spistreci2"/>
        <w:tabs>
          <w:tab w:val="left" w:pos="880"/>
          <w:tab w:val="right" w:leader="dot" w:pos="9062"/>
        </w:tabs>
        <w:rPr>
          <w:rFonts w:asciiTheme="minorHAnsi" w:eastAsiaTheme="minorEastAsia" w:hAnsiTheme="minorHAnsi" w:cstheme="minorBidi"/>
          <w:noProof/>
          <w:sz w:val="24"/>
          <w:szCs w:val="24"/>
          <w:lang w:eastAsia="pl-PL"/>
        </w:rPr>
      </w:pPr>
      <w:hyperlink w:anchor="_Toc422169806" w:history="1">
        <w:r w:rsidR="009071AA" w:rsidRPr="0050037F">
          <w:rPr>
            <w:rStyle w:val="Hipercze"/>
            <w:noProof/>
            <w:sz w:val="24"/>
            <w:szCs w:val="24"/>
          </w:rPr>
          <w:t>3.3</w:t>
        </w:r>
        <w:r w:rsidR="009071AA" w:rsidRPr="0050037F">
          <w:rPr>
            <w:rFonts w:asciiTheme="minorHAnsi" w:eastAsiaTheme="minorEastAsia" w:hAnsiTheme="minorHAnsi" w:cstheme="minorBidi"/>
            <w:noProof/>
            <w:sz w:val="24"/>
            <w:szCs w:val="24"/>
            <w:lang w:eastAsia="pl-PL"/>
          </w:rPr>
          <w:tab/>
        </w:r>
        <w:r w:rsidR="009071AA" w:rsidRPr="0050037F">
          <w:rPr>
            <w:rStyle w:val="Hipercze"/>
            <w:noProof/>
            <w:sz w:val="24"/>
            <w:szCs w:val="24"/>
          </w:rPr>
          <w:t>Podsumowanie</w:t>
        </w:r>
        <w:r w:rsidR="009071AA" w:rsidRPr="0050037F">
          <w:rPr>
            <w:noProof/>
            <w:webHidden/>
            <w:sz w:val="24"/>
            <w:szCs w:val="24"/>
          </w:rPr>
          <w:tab/>
        </w:r>
        <w:r w:rsidR="009071AA" w:rsidRPr="0050037F">
          <w:rPr>
            <w:noProof/>
            <w:webHidden/>
            <w:sz w:val="24"/>
            <w:szCs w:val="24"/>
          </w:rPr>
          <w:fldChar w:fldCharType="begin"/>
        </w:r>
        <w:r w:rsidR="009071AA" w:rsidRPr="0050037F">
          <w:rPr>
            <w:noProof/>
            <w:webHidden/>
            <w:sz w:val="24"/>
            <w:szCs w:val="24"/>
          </w:rPr>
          <w:instrText xml:space="preserve"> PAGEREF _Toc422169806 \h </w:instrText>
        </w:r>
        <w:r w:rsidR="009071AA" w:rsidRPr="0050037F">
          <w:rPr>
            <w:noProof/>
            <w:webHidden/>
            <w:sz w:val="24"/>
            <w:szCs w:val="24"/>
          </w:rPr>
        </w:r>
        <w:r w:rsidR="009071AA" w:rsidRPr="0050037F">
          <w:rPr>
            <w:noProof/>
            <w:webHidden/>
            <w:sz w:val="24"/>
            <w:szCs w:val="24"/>
          </w:rPr>
          <w:fldChar w:fldCharType="separate"/>
        </w:r>
        <w:r w:rsidR="009071AA" w:rsidRPr="0050037F">
          <w:rPr>
            <w:noProof/>
            <w:webHidden/>
            <w:sz w:val="24"/>
            <w:szCs w:val="24"/>
          </w:rPr>
          <w:t>30</w:t>
        </w:r>
        <w:r w:rsidR="009071AA" w:rsidRPr="0050037F">
          <w:rPr>
            <w:noProof/>
            <w:webHidden/>
            <w:sz w:val="24"/>
            <w:szCs w:val="24"/>
          </w:rPr>
          <w:fldChar w:fldCharType="end"/>
        </w:r>
      </w:hyperlink>
    </w:p>
    <w:p w:rsidR="0039633B" w:rsidRDefault="0039633B">
      <w:r>
        <w:rPr>
          <w:b/>
          <w:bCs/>
        </w:rPr>
        <w:fldChar w:fldCharType="end"/>
      </w:r>
    </w:p>
    <w:p w:rsidR="00D85B95"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39633B" w:rsidRDefault="0039633B" w:rsidP="0039633B">
      <w:pPr>
        <w:pStyle w:val="Nagwek1"/>
        <w:numPr>
          <w:ilvl w:val="0"/>
          <w:numId w:val="25"/>
        </w:numPr>
        <w:rPr>
          <w:rFonts w:ascii="Calibri" w:hAnsi="Calibri"/>
          <w:sz w:val="44"/>
          <w:szCs w:val="44"/>
          <w:lang w:eastAsia="pl-PL"/>
        </w:rPr>
      </w:pPr>
      <w:bookmarkStart w:id="1" w:name="_Toc422169783"/>
      <w:r w:rsidRPr="0039633B">
        <w:rPr>
          <w:rFonts w:ascii="Calibri" w:hAnsi="Calibri"/>
          <w:sz w:val="44"/>
          <w:szCs w:val="44"/>
          <w:lang w:eastAsia="pl-PL"/>
        </w:rPr>
        <w:t>Wstęp</w:t>
      </w:r>
      <w:bookmarkEnd w:id="1"/>
    </w:p>
    <w:p w:rsidR="00BF53D8" w:rsidRPr="0050037F" w:rsidRDefault="0039633B" w:rsidP="0039633B">
      <w:pPr>
        <w:ind w:left="360"/>
        <w:rPr>
          <w:sz w:val="24"/>
          <w:szCs w:val="24"/>
          <w:lang w:eastAsia="pl-PL"/>
        </w:rPr>
      </w:pPr>
      <w:r w:rsidRPr="0050037F">
        <w:rPr>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50037F">
        <w:rPr>
          <w:sz w:val="24"/>
          <w:szCs w:val="24"/>
          <w:lang w:eastAsia="pl-PL"/>
        </w:rPr>
        <w:t xml:space="preserve"> Dla specyficznych zastosowań powstają dedykowane kontrolery, pozwalające na wprowadzanie danych skojarzonych z wybranymi aplikacjami</w:t>
      </w:r>
      <w:r w:rsidR="008A6052" w:rsidRPr="0050037F">
        <w:rPr>
          <w:sz w:val="24"/>
          <w:szCs w:val="24"/>
          <w:lang w:eastAsia="pl-PL"/>
        </w:rPr>
        <w:t xml:space="preserve"> w sposób najbardziej ergonomiczny i intuicyjny</w:t>
      </w:r>
      <w:r w:rsidR="00BD3950" w:rsidRPr="0050037F">
        <w:rPr>
          <w:sz w:val="24"/>
          <w:szCs w:val="24"/>
          <w:lang w:eastAsia="pl-PL"/>
        </w:rPr>
        <w:t>. W przypadku rozrywki multimedialnej wykorzystywane są joysticki, pady, oraz kontrolery ruchu</w:t>
      </w:r>
      <w:r w:rsidR="006F7E4A" w:rsidRPr="0050037F">
        <w:rPr>
          <w:sz w:val="24"/>
          <w:szCs w:val="24"/>
          <w:lang w:eastAsia="pl-PL"/>
        </w:rPr>
        <w:t>.</w:t>
      </w:r>
      <w:r w:rsidR="00111787" w:rsidRPr="0050037F">
        <w:rPr>
          <w:sz w:val="24"/>
          <w:szCs w:val="24"/>
          <w:lang w:eastAsia="pl-PL"/>
        </w:rPr>
        <w:t xml:space="preserve"> Obecnie powstają również systemy </w:t>
      </w:r>
      <w:r w:rsidR="00425516" w:rsidRPr="0050037F">
        <w:rPr>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w:t>
      </w:r>
      <w:proofErr w:type="spellStart"/>
      <w:r w:rsidR="00425516" w:rsidRPr="0050037F">
        <w:rPr>
          <w:sz w:val="24"/>
          <w:szCs w:val="24"/>
          <w:lang w:eastAsia="pl-PL"/>
        </w:rPr>
        <w:t>multimodal</w:t>
      </w:r>
      <w:proofErr w:type="spellEnd"/>
      <w:r w:rsidR="00425516" w:rsidRPr="0050037F">
        <w:rPr>
          <w:sz w:val="24"/>
          <w:szCs w:val="24"/>
          <w:lang w:eastAsia="pl-PL"/>
        </w:rPr>
        <w:t xml:space="preserve"> </w:t>
      </w:r>
      <w:proofErr w:type="spellStart"/>
      <w:r w:rsidR="00425516" w:rsidRPr="0050037F">
        <w:rPr>
          <w:sz w:val="24"/>
          <w:szCs w:val="24"/>
          <w:lang w:eastAsia="pl-PL"/>
        </w:rPr>
        <w:t>interfaces</w:t>
      </w:r>
      <w:proofErr w:type="spellEnd"/>
      <w:r w:rsidR="00425516" w:rsidRPr="0050037F">
        <w:rPr>
          <w:sz w:val="24"/>
          <w:szCs w:val="24"/>
          <w:lang w:eastAsia="pl-PL"/>
        </w:rPr>
        <w:t>).</w:t>
      </w:r>
      <w:r w:rsidR="00A85CF3" w:rsidRPr="0050037F">
        <w:rPr>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50037F">
        <w:rPr>
          <w:sz w:val="24"/>
          <w:szCs w:val="24"/>
          <w:lang w:eastAsia="pl-PL"/>
        </w:rPr>
        <w:t>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angażujących wiele partii ciała, wymagających skupienia (operacja chirurgiczna, prowadzenie pojazdu), wykorzystanie kolejnego portu komunikacji z urządzeniami jest bardzo ważnym aspektem</w:t>
      </w:r>
      <w:r w:rsidR="000147B3" w:rsidRPr="0050037F">
        <w:rPr>
          <w:sz w:val="24"/>
          <w:szCs w:val="24"/>
          <w:lang w:eastAsia="pl-PL"/>
        </w:rPr>
        <w:t xml:space="preserve"> pozwalającym na wykonywanie większej liczby czynności, lub wykonywanie ich w sposób bardziej naturalny, mniej absorbujący, co może prze</w:t>
      </w:r>
      <w:r w:rsidR="008A6052" w:rsidRPr="0050037F">
        <w:rPr>
          <w:sz w:val="24"/>
          <w:szCs w:val="24"/>
          <w:lang w:eastAsia="pl-PL"/>
        </w:rPr>
        <w:t>łożyć</w:t>
      </w:r>
      <w:r w:rsidR="000147B3" w:rsidRPr="0050037F">
        <w:rPr>
          <w:sz w:val="24"/>
          <w:szCs w:val="24"/>
          <w:lang w:eastAsia="pl-PL"/>
        </w:rPr>
        <w:t xml:space="preserve"> się </w:t>
      </w:r>
      <w:r w:rsidR="000147B3" w:rsidRPr="0050037F">
        <w:rPr>
          <w:sz w:val="24"/>
          <w:szCs w:val="24"/>
          <w:lang w:eastAsia="pl-PL"/>
        </w:rPr>
        <w:lastRenderedPageBreak/>
        <w:t>na większą precyzję, bezpieczeństwo i optymalizację działań</w:t>
      </w:r>
      <w:r w:rsidR="008A6052" w:rsidRPr="0050037F">
        <w:rPr>
          <w:sz w:val="24"/>
          <w:szCs w:val="24"/>
          <w:lang w:eastAsia="pl-PL"/>
        </w:rPr>
        <w:t>, a nawet ich automatyzację jeżeli część decyzyjną pozostawimy po stronie techniki, sami dostarczając jedynie bodźce, które system może interpretować</w:t>
      </w:r>
      <w:r w:rsidR="000147B3" w:rsidRPr="0050037F">
        <w:rPr>
          <w:sz w:val="24"/>
          <w:szCs w:val="24"/>
          <w:lang w:eastAsia="pl-PL"/>
        </w:rPr>
        <w:t>.</w:t>
      </w:r>
      <w:r w:rsidR="008A6052" w:rsidRPr="0050037F">
        <w:rPr>
          <w:sz w:val="24"/>
          <w:szCs w:val="24"/>
          <w:lang w:eastAsia="pl-PL"/>
        </w:rPr>
        <w:t xml:space="preserve"> </w:t>
      </w:r>
    </w:p>
    <w:p w:rsidR="000147B3" w:rsidRDefault="000147B3" w:rsidP="0039633B">
      <w:pPr>
        <w:ind w:left="360"/>
        <w:rPr>
          <w:lang w:eastAsia="pl-PL"/>
        </w:rPr>
      </w:pPr>
    </w:p>
    <w:p w:rsidR="00565957" w:rsidRDefault="00565957" w:rsidP="0039633B">
      <w:pPr>
        <w:ind w:left="360"/>
        <w:rPr>
          <w:lang w:eastAsia="pl-PL"/>
        </w:rPr>
      </w:pPr>
    </w:p>
    <w:p w:rsidR="000147B3" w:rsidRPr="008064A1" w:rsidRDefault="000147B3" w:rsidP="000147B3">
      <w:pPr>
        <w:pStyle w:val="Nagwek2"/>
        <w:numPr>
          <w:ilvl w:val="1"/>
          <w:numId w:val="25"/>
        </w:numPr>
        <w:rPr>
          <w:szCs w:val="28"/>
        </w:rPr>
      </w:pPr>
      <w:bookmarkStart w:id="2" w:name="_Toc422169784"/>
      <w:r w:rsidRPr="008064A1">
        <w:rPr>
          <w:szCs w:val="28"/>
        </w:rPr>
        <w:t>Przedstawienie problemu</w:t>
      </w:r>
      <w:bookmarkEnd w:id="2"/>
    </w:p>
    <w:p w:rsidR="000147B3" w:rsidRPr="0050037F" w:rsidRDefault="000147B3" w:rsidP="000147B3">
      <w:pPr>
        <w:ind w:left="360"/>
        <w:rPr>
          <w:sz w:val="24"/>
          <w:szCs w:val="24"/>
        </w:rPr>
      </w:pPr>
      <w:r w:rsidRPr="0050037F">
        <w:rPr>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50037F">
        <w:rPr>
          <w:sz w:val="24"/>
          <w:szCs w:val="24"/>
        </w:rPr>
        <w:t xml:space="preserve"> przy pomocy ruchów głowy</w:t>
      </w:r>
      <w:r w:rsidRPr="0050037F">
        <w:rPr>
          <w:sz w:val="24"/>
          <w:szCs w:val="24"/>
        </w:rPr>
        <w:t xml:space="preserve">, oraz obsługa kliknięć realizowanych </w:t>
      </w:r>
      <w:r w:rsidR="00315034" w:rsidRPr="0050037F">
        <w:rPr>
          <w:sz w:val="24"/>
          <w:szCs w:val="24"/>
        </w:rPr>
        <w:t>przez mrugnięcia</w:t>
      </w:r>
      <w:r w:rsidRPr="0050037F">
        <w:rPr>
          <w:sz w:val="24"/>
          <w:szCs w:val="24"/>
        </w:rPr>
        <w:t>.</w:t>
      </w:r>
    </w:p>
    <w:p w:rsidR="000147B3" w:rsidRPr="0050037F" w:rsidRDefault="000147B3" w:rsidP="000147B3">
      <w:pPr>
        <w:ind w:left="360"/>
        <w:rPr>
          <w:sz w:val="24"/>
          <w:szCs w:val="24"/>
        </w:rPr>
      </w:pPr>
      <w:r w:rsidRPr="0050037F">
        <w:rPr>
          <w:sz w:val="24"/>
          <w:szCs w:val="24"/>
        </w:rPr>
        <w:tab/>
        <w:t xml:space="preserve">Istotnym założeniem pracy jest opracowanie aplikacji działającej w czasie rzeczywistym, nie wymagającej od użytkownika ingerencji w proces </w:t>
      </w:r>
      <w:r w:rsidR="004D2CAB" w:rsidRPr="0050037F">
        <w:rPr>
          <w:sz w:val="24"/>
          <w:szCs w:val="24"/>
        </w:rPr>
        <w:t xml:space="preserve">konfiguracji, </w:t>
      </w:r>
      <w:r w:rsidRPr="0050037F">
        <w:rPr>
          <w:sz w:val="24"/>
          <w:szCs w:val="24"/>
        </w:rPr>
        <w:t xml:space="preserve"> rozpoznawania twarzy, oraz manipulacji przy konfiguracji sprzętowej.</w:t>
      </w:r>
      <w:r w:rsidR="008064A1" w:rsidRPr="0050037F">
        <w:rPr>
          <w:sz w:val="24"/>
          <w:szCs w:val="24"/>
        </w:rPr>
        <w:t xml:space="preserve"> </w:t>
      </w:r>
    </w:p>
    <w:p w:rsidR="004D2CAB" w:rsidRPr="0050037F" w:rsidRDefault="004D2CAB" w:rsidP="000147B3">
      <w:pPr>
        <w:ind w:left="360"/>
        <w:rPr>
          <w:sz w:val="24"/>
          <w:szCs w:val="24"/>
        </w:rPr>
      </w:pPr>
      <w:r w:rsidRPr="0050037F">
        <w:rPr>
          <w:sz w:val="24"/>
          <w:szCs w:val="24"/>
        </w:rPr>
        <w:tab/>
        <w:t xml:space="preserve">Stworzenie systemu </w:t>
      </w:r>
      <w:r w:rsidR="00315034" w:rsidRPr="0050037F">
        <w:rPr>
          <w:sz w:val="24"/>
          <w:szCs w:val="24"/>
        </w:rPr>
        <w:t xml:space="preserve">spełniającego wszystkie przedstawione wymagania </w:t>
      </w:r>
      <w:r w:rsidRPr="0050037F">
        <w:rPr>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50037F">
        <w:rPr>
          <w:sz w:val="24"/>
          <w:szCs w:val="24"/>
        </w:rPr>
        <w:t>iż</w:t>
      </w:r>
      <w:r w:rsidRPr="0050037F">
        <w:rPr>
          <w:sz w:val="24"/>
          <w:szCs w:val="24"/>
        </w:rPr>
        <w:t xml:space="preserve"> nie istnieje aplikacja komercyjna wykorzystywana na szeroka skalę, korzystająca z zaledwie jednej kamery.</w:t>
      </w:r>
      <w:r w:rsidR="00315034" w:rsidRPr="0050037F">
        <w:rPr>
          <w:sz w:val="24"/>
          <w:szCs w:val="24"/>
        </w:rPr>
        <w:t xml:space="preserve"> Autor uważa, że opracowanie prostego, skutecznego systemu realizującego podstawowe funkcje wpłynie pozytywnie na popularyzację tego typu systemów przede wszystkim wśród osób najbardziej tego potrzebujących. </w:t>
      </w:r>
      <w:r w:rsidR="000F7951" w:rsidRPr="0050037F">
        <w:rPr>
          <w:sz w:val="24"/>
          <w:szCs w:val="24"/>
        </w:rPr>
        <w:t xml:space="preserve">Jednakże uniwersalizm, oraz zastosowanie kamery internetowej, sprawiają, iż jakość interpretacji gestów będzie niższa w porównaniu z systemami komercyjnymi. </w:t>
      </w:r>
    </w:p>
    <w:p w:rsidR="008064A1" w:rsidRPr="0050037F" w:rsidRDefault="008064A1" w:rsidP="000147B3">
      <w:pPr>
        <w:ind w:left="360"/>
        <w:rPr>
          <w:sz w:val="24"/>
          <w:szCs w:val="24"/>
        </w:rPr>
      </w:pPr>
      <w:r w:rsidRPr="0050037F">
        <w:rPr>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50037F">
        <w:rPr>
          <w:sz w:val="24"/>
          <w:szCs w:val="24"/>
        </w:rPr>
        <w:t>, dostosowującą parametry do aktualnych warunków, lub personalizujących komunikację.</w:t>
      </w:r>
      <w:r w:rsidR="00565957" w:rsidRPr="0050037F">
        <w:rPr>
          <w:sz w:val="24"/>
          <w:szCs w:val="24"/>
        </w:rPr>
        <w:t xml:space="preserve">  </w:t>
      </w:r>
    </w:p>
    <w:p w:rsidR="00332938" w:rsidRDefault="00332938" w:rsidP="000147B3">
      <w:pPr>
        <w:ind w:left="360"/>
      </w:pPr>
    </w:p>
    <w:p w:rsidR="00332938" w:rsidRPr="007205E9" w:rsidRDefault="00332938" w:rsidP="00DD23B3">
      <w:pPr>
        <w:pStyle w:val="Nagwek1"/>
        <w:numPr>
          <w:ilvl w:val="0"/>
          <w:numId w:val="25"/>
        </w:numPr>
        <w:rPr>
          <w:sz w:val="44"/>
          <w:szCs w:val="44"/>
        </w:rPr>
      </w:pPr>
      <w:bookmarkStart w:id="3" w:name="_Toc422169785"/>
      <w:r w:rsidRPr="007205E9">
        <w:rPr>
          <w:sz w:val="44"/>
          <w:szCs w:val="44"/>
        </w:rPr>
        <w:t>Istniejące rozwiązania</w:t>
      </w:r>
      <w:bookmarkEnd w:id="3"/>
    </w:p>
    <w:p w:rsidR="00070EC2" w:rsidRDefault="00070EC2" w:rsidP="00070EC2">
      <w:pPr>
        <w:ind w:left="360"/>
      </w:pPr>
    </w:p>
    <w:p w:rsidR="00070EC2" w:rsidRPr="0050037F" w:rsidRDefault="007E56BD" w:rsidP="00070EC2">
      <w:pPr>
        <w:ind w:left="360"/>
        <w:rPr>
          <w:sz w:val="24"/>
          <w:szCs w:val="24"/>
        </w:rPr>
      </w:pPr>
      <w:r w:rsidRPr="0050037F">
        <w:rPr>
          <w:sz w:val="24"/>
          <w:szCs w:val="24"/>
        </w:rPr>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Default="007E56BD" w:rsidP="00070EC2">
      <w:pPr>
        <w:pStyle w:val="Nagwek2"/>
        <w:numPr>
          <w:ilvl w:val="1"/>
          <w:numId w:val="25"/>
        </w:numPr>
      </w:pPr>
      <w:bookmarkStart w:id="4" w:name="_Toc422169786"/>
      <w:r>
        <w:lastRenderedPageBreak/>
        <w:t>Techniki</w:t>
      </w:r>
      <w:r w:rsidR="00070EC2">
        <w:t xml:space="preserve"> przetwarzania obrazów</w:t>
      </w:r>
      <w:r>
        <w:t xml:space="preserve"> twarzy</w:t>
      </w:r>
      <w:bookmarkEnd w:id="4"/>
    </w:p>
    <w:p w:rsidR="007E56BD" w:rsidRPr="0050037F" w:rsidRDefault="007E56BD" w:rsidP="007E56BD">
      <w:pPr>
        <w:ind w:left="360"/>
        <w:rPr>
          <w:sz w:val="24"/>
          <w:szCs w:val="24"/>
        </w:rPr>
      </w:pPr>
      <w:r w:rsidRPr="0050037F">
        <w:rPr>
          <w:sz w:val="24"/>
          <w:szCs w:val="24"/>
        </w:rPr>
        <w:t xml:space="preserve">Dziedzina przetwarzania cyfrowych obrazów </w:t>
      </w:r>
      <w:r w:rsidR="006B4052" w:rsidRPr="0050037F">
        <w:rPr>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Default="006B4052" w:rsidP="007E56BD">
      <w:pPr>
        <w:ind w:left="360"/>
      </w:pPr>
    </w:p>
    <w:p w:rsidR="006B4052" w:rsidRDefault="00BA7D1C" w:rsidP="00BA7D1C">
      <w:pPr>
        <w:pStyle w:val="Nagwek2"/>
        <w:numPr>
          <w:ilvl w:val="2"/>
          <w:numId w:val="25"/>
        </w:numPr>
      </w:pPr>
      <w:bookmarkStart w:id="5" w:name="_Toc422169787"/>
      <w:r>
        <w:t>Wykrywanie twarzy na obrazach ze statycznym tłem sceny</w:t>
      </w:r>
      <w:bookmarkEnd w:id="5"/>
    </w:p>
    <w:p w:rsidR="00BA7D1C" w:rsidRPr="0050037F" w:rsidRDefault="00BA7D1C" w:rsidP="00BA7D1C">
      <w:pPr>
        <w:ind w:left="360"/>
        <w:rPr>
          <w:sz w:val="24"/>
          <w:szCs w:val="24"/>
        </w:rPr>
      </w:pPr>
      <w:r w:rsidRPr="0050037F">
        <w:rPr>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Default="00BA7D1C" w:rsidP="00BA7D1C">
      <w:pPr>
        <w:ind w:left="360"/>
      </w:pPr>
    </w:p>
    <w:p w:rsidR="00BA7D1C" w:rsidRPr="00BC7D5F" w:rsidRDefault="00BA7D1C" w:rsidP="00BA7D1C">
      <w:pPr>
        <w:pStyle w:val="Nagwek3"/>
        <w:numPr>
          <w:ilvl w:val="3"/>
          <w:numId w:val="25"/>
        </w:numPr>
        <w:rPr>
          <w:sz w:val="28"/>
          <w:szCs w:val="28"/>
        </w:rPr>
      </w:pPr>
      <w:bookmarkStart w:id="6" w:name="_Toc422169788"/>
      <w:r w:rsidRPr="00BC7D5F">
        <w:rPr>
          <w:sz w:val="28"/>
          <w:szCs w:val="28"/>
        </w:rPr>
        <w:t>Wykrywanie twarzy na podstawie koloru</w:t>
      </w:r>
      <w:bookmarkEnd w:id="6"/>
    </w:p>
    <w:p w:rsidR="00BA7D1C" w:rsidRPr="0050037F" w:rsidRDefault="00BA7D1C" w:rsidP="00BA7D1C">
      <w:pPr>
        <w:ind w:left="360"/>
        <w:rPr>
          <w:sz w:val="24"/>
          <w:szCs w:val="24"/>
        </w:rPr>
      </w:pPr>
      <w:r w:rsidRPr="0050037F">
        <w:rPr>
          <w:sz w:val="24"/>
          <w:szCs w:val="24"/>
        </w:rPr>
        <w:t>Technika bazująca na rozpoznawaniu koloru światła odbitego przez skórę twarzy człowieka.</w:t>
      </w:r>
    </w:p>
    <w:p w:rsidR="00BA7D1C" w:rsidRPr="0050037F" w:rsidRDefault="00BB5A61" w:rsidP="00BA7D1C">
      <w:pPr>
        <w:ind w:left="360"/>
        <w:rPr>
          <w:sz w:val="24"/>
          <w:szCs w:val="24"/>
        </w:rPr>
      </w:pPr>
      <w:r w:rsidRPr="0050037F">
        <w:rPr>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50037F">
        <w:rPr>
          <w:sz w:val="24"/>
          <w:szCs w:val="24"/>
        </w:rPr>
        <w:t xml:space="preserve"> [Skin </w:t>
      </w:r>
      <w:proofErr w:type="spellStart"/>
      <w:r w:rsidR="003E529C" w:rsidRPr="0050037F">
        <w:rPr>
          <w:sz w:val="24"/>
          <w:szCs w:val="24"/>
        </w:rPr>
        <w:t>colour</w:t>
      </w:r>
      <w:proofErr w:type="spellEnd"/>
      <w:r w:rsidR="003E529C" w:rsidRPr="0050037F">
        <w:rPr>
          <w:sz w:val="24"/>
          <w:szCs w:val="24"/>
        </w:rPr>
        <w:t xml:space="preserve"> </w:t>
      </w:r>
      <w:proofErr w:type="spellStart"/>
      <w:r w:rsidR="003E529C" w:rsidRPr="0050037F">
        <w:rPr>
          <w:sz w:val="24"/>
          <w:szCs w:val="24"/>
        </w:rPr>
        <w:t>detection</w:t>
      </w:r>
      <w:proofErr w:type="spellEnd"/>
      <w:r w:rsidR="003E529C" w:rsidRPr="0050037F">
        <w:rPr>
          <w:sz w:val="24"/>
          <w:szCs w:val="24"/>
        </w:rPr>
        <w:t xml:space="preserve"> </w:t>
      </w:r>
      <w:proofErr w:type="spellStart"/>
      <w:r w:rsidR="003E529C" w:rsidRPr="0050037F">
        <w:rPr>
          <w:sz w:val="24"/>
          <w:szCs w:val="24"/>
        </w:rPr>
        <w:t>under</w:t>
      </w:r>
      <w:proofErr w:type="spellEnd"/>
      <w:r w:rsidR="003E529C" w:rsidRPr="0050037F">
        <w:rPr>
          <w:sz w:val="24"/>
          <w:szCs w:val="24"/>
        </w:rPr>
        <w:t xml:space="preserve"> </w:t>
      </w:r>
      <w:proofErr w:type="spellStart"/>
      <w:r w:rsidR="003E529C" w:rsidRPr="0050037F">
        <w:rPr>
          <w:sz w:val="24"/>
          <w:szCs w:val="24"/>
        </w:rPr>
        <w:t>changing</w:t>
      </w:r>
      <w:proofErr w:type="spellEnd"/>
      <w:r w:rsidR="003E529C" w:rsidRPr="0050037F">
        <w:rPr>
          <w:sz w:val="24"/>
          <w:szCs w:val="24"/>
        </w:rPr>
        <w:t xml:space="preserve"> </w:t>
      </w:r>
      <w:proofErr w:type="spellStart"/>
      <w:r w:rsidR="003E529C" w:rsidRPr="0050037F">
        <w:rPr>
          <w:sz w:val="24"/>
          <w:szCs w:val="24"/>
        </w:rPr>
        <w:t>lighting</w:t>
      </w:r>
      <w:proofErr w:type="spellEnd"/>
      <w:r w:rsidR="003E529C" w:rsidRPr="0050037F">
        <w:rPr>
          <w:sz w:val="24"/>
          <w:szCs w:val="24"/>
        </w:rPr>
        <w:t xml:space="preserve"> </w:t>
      </w:r>
      <w:proofErr w:type="spellStart"/>
      <w:r w:rsidR="003E529C" w:rsidRPr="0050037F">
        <w:rPr>
          <w:sz w:val="24"/>
          <w:szCs w:val="24"/>
        </w:rPr>
        <w:t>conditions</w:t>
      </w:r>
      <w:proofErr w:type="spellEnd"/>
      <w:r w:rsidR="003E529C" w:rsidRPr="0050037F">
        <w:rPr>
          <w:sz w:val="24"/>
          <w:szCs w:val="24"/>
        </w:rPr>
        <w:t>]</w:t>
      </w:r>
    </w:p>
    <w:p w:rsidR="00BB5A61" w:rsidRDefault="00BB5A61" w:rsidP="00BA7D1C">
      <w:pPr>
        <w:ind w:left="360"/>
      </w:pPr>
    </w:p>
    <w:p w:rsidR="00BB5A61" w:rsidRDefault="00BB5A61" w:rsidP="00BB5A61">
      <w:pPr>
        <w:keepNext/>
        <w:ind w:left="360"/>
      </w:pPr>
      <w:r w:rsidRPr="00BB5A61">
        <w:rPr>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Default="00BB5A61" w:rsidP="00BB5A61">
      <w:pPr>
        <w:pStyle w:val="Legenda"/>
        <w:rPr>
          <w:noProof/>
        </w:rPr>
      </w:pPr>
      <w:r>
        <w:t xml:space="preserve">Rysunek </w:t>
      </w:r>
      <w:fldSimple w:instr=" SEQ Rysunek \* ARABIC ">
        <w:r w:rsidR="00E616C7">
          <w:rPr>
            <w:noProof/>
          </w:rPr>
          <w:t>1</w:t>
        </w:r>
      </w:fldSimple>
      <w:r>
        <w:t xml:space="preserve"> Po lewej: Widmo światła odbitego przez skórę człowieka odpowiedni dla: rasy kaukaskiej, mongolskiej oraz afrykańskiej</w:t>
      </w:r>
      <w:r>
        <w:rPr>
          <w:noProof/>
        </w:rPr>
        <w:t>. Po prawej: Widmo światła odbitego przez skórę rasy kaukaskiej o różnej jasności</w:t>
      </w:r>
      <w:r w:rsidR="003E529C">
        <w:rPr>
          <w:noProof/>
        </w:rPr>
        <w:t>.</w:t>
      </w:r>
    </w:p>
    <w:p w:rsidR="003E529C" w:rsidRPr="0050037F" w:rsidRDefault="003E529C" w:rsidP="003E529C">
      <w:pPr>
        <w:ind w:left="360"/>
        <w:rPr>
          <w:sz w:val="24"/>
          <w:szCs w:val="24"/>
        </w:rPr>
      </w:pPr>
      <w:r w:rsidRPr="0050037F">
        <w:rPr>
          <w:sz w:val="24"/>
          <w:szCs w:val="24"/>
        </w:rPr>
        <w:t xml:space="preserve">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w:t>
      </w:r>
      <w:proofErr w:type="spellStart"/>
      <w:r w:rsidRPr="0050037F">
        <w:rPr>
          <w:sz w:val="24"/>
          <w:szCs w:val="24"/>
        </w:rPr>
        <w:t>colour</w:t>
      </w:r>
      <w:proofErr w:type="spellEnd"/>
      <w:r w:rsidRPr="0050037F">
        <w:rPr>
          <w:sz w:val="24"/>
          <w:szCs w:val="24"/>
        </w:rPr>
        <w:t xml:space="preserve"> </w:t>
      </w:r>
      <w:proofErr w:type="spellStart"/>
      <w:r w:rsidRPr="0050037F">
        <w:rPr>
          <w:sz w:val="24"/>
          <w:szCs w:val="24"/>
        </w:rPr>
        <w:t>detection</w:t>
      </w:r>
      <w:proofErr w:type="spellEnd"/>
      <w:r w:rsidRPr="0050037F">
        <w:rPr>
          <w:sz w:val="24"/>
          <w:szCs w:val="24"/>
        </w:rPr>
        <w:t xml:space="preserve"> </w:t>
      </w:r>
      <w:proofErr w:type="spellStart"/>
      <w:r w:rsidRPr="0050037F">
        <w:rPr>
          <w:sz w:val="24"/>
          <w:szCs w:val="24"/>
        </w:rPr>
        <w:t>under</w:t>
      </w:r>
      <w:proofErr w:type="spellEnd"/>
      <w:r w:rsidRPr="0050037F">
        <w:rPr>
          <w:sz w:val="24"/>
          <w:szCs w:val="24"/>
        </w:rPr>
        <w:t xml:space="preserve"> </w:t>
      </w:r>
      <w:proofErr w:type="spellStart"/>
      <w:r w:rsidRPr="0050037F">
        <w:rPr>
          <w:sz w:val="24"/>
          <w:szCs w:val="24"/>
        </w:rPr>
        <w:t>changing</w:t>
      </w:r>
      <w:proofErr w:type="spellEnd"/>
      <w:r w:rsidRPr="0050037F">
        <w:rPr>
          <w:sz w:val="24"/>
          <w:szCs w:val="24"/>
        </w:rPr>
        <w:t xml:space="preserve"> </w:t>
      </w:r>
      <w:proofErr w:type="spellStart"/>
      <w:r w:rsidRPr="0050037F">
        <w:rPr>
          <w:sz w:val="24"/>
          <w:szCs w:val="24"/>
        </w:rPr>
        <w:t>lighting</w:t>
      </w:r>
      <w:proofErr w:type="spellEnd"/>
      <w:r w:rsidRPr="0050037F">
        <w:rPr>
          <w:sz w:val="24"/>
          <w:szCs w:val="24"/>
        </w:rPr>
        <w:t xml:space="preserve"> </w:t>
      </w:r>
      <w:proofErr w:type="spellStart"/>
      <w:r w:rsidRPr="0050037F">
        <w:rPr>
          <w:sz w:val="24"/>
          <w:szCs w:val="24"/>
        </w:rPr>
        <w:t>conditions</w:t>
      </w:r>
      <w:proofErr w:type="spellEnd"/>
      <w:r w:rsidRPr="0050037F">
        <w:rPr>
          <w:sz w:val="24"/>
          <w:szCs w:val="24"/>
        </w:rPr>
        <w:t>]</w:t>
      </w:r>
    </w:p>
    <w:p w:rsidR="003E529C" w:rsidRDefault="003E529C" w:rsidP="003E529C"/>
    <w:p w:rsidR="003E529C" w:rsidRDefault="003E529C" w:rsidP="003E529C"/>
    <w:p w:rsidR="003E529C" w:rsidRPr="00BC7D5F" w:rsidRDefault="003E529C" w:rsidP="003E529C">
      <w:pPr>
        <w:pStyle w:val="Nagwek3"/>
        <w:numPr>
          <w:ilvl w:val="3"/>
          <w:numId w:val="25"/>
        </w:numPr>
        <w:rPr>
          <w:sz w:val="28"/>
          <w:szCs w:val="28"/>
        </w:rPr>
      </w:pPr>
      <w:bookmarkStart w:id="7" w:name="_Toc422169789"/>
      <w:r w:rsidRPr="00BC7D5F">
        <w:rPr>
          <w:sz w:val="28"/>
          <w:szCs w:val="28"/>
        </w:rPr>
        <w:lastRenderedPageBreak/>
        <w:t>Wykrywanie twarzy na podstawie ruchu (odejmowanie tła)</w:t>
      </w:r>
      <w:bookmarkEnd w:id="7"/>
    </w:p>
    <w:p w:rsidR="003E529C" w:rsidRPr="0050037F" w:rsidRDefault="003E529C" w:rsidP="003E529C">
      <w:pPr>
        <w:ind w:left="360"/>
        <w:rPr>
          <w:sz w:val="24"/>
          <w:szCs w:val="24"/>
        </w:rPr>
      </w:pPr>
      <w:r w:rsidRPr="0050037F">
        <w:rPr>
          <w:sz w:val="24"/>
          <w:szCs w:val="24"/>
        </w:rPr>
        <w:t xml:space="preserve">Podobnie jak rozwiązanie w punkcie 2.1.1.2, również w tym przypadku podstawą do rozpoznania twarzy jest </w:t>
      </w:r>
      <w:r w:rsidR="005B6DFC" w:rsidRPr="0050037F">
        <w:rPr>
          <w:sz w:val="24"/>
          <w:szCs w:val="24"/>
        </w:rPr>
        <w:t>m</w:t>
      </w:r>
      <w:r w:rsidRPr="0050037F">
        <w:rPr>
          <w:sz w:val="24"/>
          <w:szCs w:val="24"/>
        </w:rPr>
        <w:t>odel</w:t>
      </w:r>
      <w:r w:rsidR="005B6DFC" w:rsidRPr="0050037F">
        <w:rPr>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w:t>
      </w:r>
      <w:proofErr w:type="spellStart"/>
      <w:r w:rsidR="005B6DFC" w:rsidRPr="0050037F">
        <w:rPr>
          <w:sz w:val="24"/>
          <w:szCs w:val="24"/>
        </w:rPr>
        <w:t>Tracking</w:t>
      </w:r>
      <w:proofErr w:type="spellEnd"/>
      <w:r w:rsidR="005B6DFC" w:rsidRPr="0050037F">
        <w:rPr>
          <w:sz w:val="24"/>
          <w:szCs w:val="24"/>
        </w:rPr>
        <w:t xml:space="preserve"> Human </w:t>
      </w:r>
      <w:proofErr w:type="spellStart"/>
      <w:r w:rsidR="005B6DFC" w:rsidRPr="0050037F">
        <w:rPr>
          <w:sz w:val="24"/>
          <w:szCs w:val="24"/>
        </w:rPr>
        <w:t>Faces</w:t>
      </w:r>
      <w:proofErr w:type="spellEnd"/>
      <w:r w:rsidR="005B6DFC" w:rsidRPr="0050037F">
        <w:rPr>
          <w:sz w:val="24"/>
          <w:szCs w:val="24"/>
        </w:rPr>
        <w:t xml:space="preserve"> in Real-Time]</w:t>
      </w:r>
    </w:p>
    <w:p w:rsidR="003767FD" w:rsidRPr="0050037F" w:rsidRDefault="005B6DFC" w:rsidP="003767FD">
      <w:pPr>
        <w:ind w:left="360"/>
        <w:rPr>
          <w:sz w:val="24"/>
          <w:szCs w:val="24"/>
        </w:rPr>
      </w:pPr>
      <w:r w:rsidRPr="0050037F">
        <w:rPr>
          <w:sz w:val="24"/>
          <w:szCs w:val="24"/>
        </w:rPr>
        <w:t>Zaletą tej metody jest szybkość d</w:t>
      </w:r>
      <w:r w:rsidR="003767FD" w:rsidRPr="0050037F">
        <w:rPr>
          <w:sz w:val="24"/>
          <w:szCs w:val="24"/>
        </w:rPr>
        <w:t>ziałania, możliwość śledzenia wielu obiektów jednocześnie przy zachowaniu ich odrębności. Wadą natomiast jest ograniczenie dotyczące statycznego tła sceny oraz wrażliwość na skokowe zmiany oświetlenia, lub kolorystki tła. [</w:t>
      </w:r>
      <w:proofErr w:type="spellStart"/>
      <w:r w:rsidR="003767FD" w:rsidRPr="0050037F">
        <w:rPr>
          <w:sz w:val="24"/>
          <w:szCs w:val="24"/>
        </w:rPr>
        <w:t>Tracking</w:t>
      </w:r>
      <w:proofErr w:type="spellEnd"/>
      <w:r w:rsidR="003767FD" w:rsidRPr="0050037F">
        <w:rPr>
          <w:sz w:val="24"/>
          <w:szCs w:val="24"/>
        </w:rPr>
        <w:t xml:space="preserve"> Human </w:t>
      </w:r>
      <w:proofErr w:type="spellStart"/>
      <w:r w:rsidR="003767FD" w:rsidRPr="0050037F">
        <w:rPr>
          <w:sz w:val="24"/>
          <w:szCs w:val="24"/>
        </w:rPr>
        <w:t>Faces</w:t>
      </w:r>
      <w:proofErr w:type="spellEnd"/>
      <w:r w:rsidR="003767FD" w:rsidRPr="0050037F">
        <w:rPr>
          <w:sz w:val="24"/>
          <w:szCs w:val="24"/>
        </w:rPr>
        <w:t xml:space="preserve"> in Real-Time]</w:t>
      </w:r>
    </w:p>
    <w:p w:rsidR="005B6DFC" w:rsidRDefault="005B6DFC" w:rsidP="003E529C">
      <w:pPr>
        <w:ind w:left="360"/>
      </w:pPr>
    </w:p>
    <w:p w:rsidR="003767FD" w:rsidRDefault="00F329C6" w:rsidP="003767FD">
      <w:pPr>
        <w:pStyle w:val="Nagwek2"/>
        <w:numPr>
          <w:ilvl w:val="2"/>
          <w:numId w:val="25"/>
        </w:numPr>
      </w:pPr>
      <w:r>
        <w:t xml:space="preserve"> </w:t>
      </w:r>
      <w:bookmarkStart w:id="8" w:name="_Toc422169790"/>
      <w:r w:rsidR="003767FD">
        <w:t>Wykrywanie twarzy na obrazach z niekontrolowanym tłem</w:t>
      </w:r>
      <w:bookmarkEnd w:id="8"/>
    </w:p>
    <w:p w:rsidR="003767FD" w:rsidRPr="0050037F" w:rsidRDefault="00AD6A3D" w:rsidP="003767FD">
      <w:pPr>
        <w:ind w:left="360"/>
        <w:rPr>
          <w:sz w:val="24"/>
          <w:szCs w:val="24"/>
        </w:rPr>
      </w:pPr>
      <w:r w:rsidRPr="0050037F">
        <w:rPr>
          <w:sz w:val="24"/>
          <w:szCs w:val="24"/>
        </w:rPr>
        <w:t xml:space="preserve">Rozwiązania tego typu bazują na bardziej szczegółowych cechach obiektu, takich jak wzajemne położenie struktur, krawędzie[Real-Time Face </w:t>
      </w:r>
      <w:proofErr w:type="spellStart"/>
      <w:r w:rsidRPr="0050037F">
        <w:rPr>
          <w:sz w:val="24"/>
          <w:szCs w:val="24"/>
        </w:rPr>
        <w:t>Detection</w:t>
      </w:r>
      <w:proofErr w:type="spellEnd"/>
      <w:r w:rsidRPr="0050037F">
        <w:rPr>
          <w:sz w:val="24"/>
          <w:szCs w:val="24"/>
        </w:rPr>
        <w:t xml:space="preserve"> Using </w:t>
      </w:r>
      <w:proofErr w:type="spellStart"/>
      <w:r w:rsidRPr="0050037F">
        <w:rPr>
          <w:sz w:val="24"/>
          <w:szCs w:val="24"/>
        </w:rPr>
        <w:t>Edge-Orientation</w:t>
      </w:r>
      <w:proofErr w:type="spellEnd"/>
      <w:r w:rsidRPr="0050037F">
        <w:rPr>
          <w:sz w:val="24"/>
          <w:szCs w:val="24"/>
        </w:rPr>
        <w:t xml:space="preserve"> </w:t>
      </w:r>
      <w:proofErr w:type="spellStart"/>
      <w:r w:rsidRPr="0050037F">
        <w:rPr>
          <w:sz w:val="24"/>
          <w:szCs w:val="24"/>
        </w:rPr>
        <w:t>Matching</w:t>
      </w:r>
      <w:proofErr w:type="spellEnd"/>
      <w:r w:rsidRPr="0050037F">
        <w:rPr>
          <w:sz w:val="24"/>
          <w:szCs w:val="24"/>
        </w:rPr>
        <w:t>], rozpoznawanie struktur na podstawie uczenia maszynowego, lub klasyfikatorów kaskadowych (</w:t>
      </w:r>
      <w:r w:rsidRPr="0050037F">
        <w:rPr>
          <w:i/>
          <w:sz w:val="24"/>
          <w:szCs w:val="24"/>
        </w:rPr>
        <w:t xml:space="preserve">ang. </w:t>
      </w:r>
      <w:proofErr w:type="spellStart"/>
      <w:r w:rsidRPr="0050037F">
        <w:rPr>
          <w:i/>
          <w:sz w:val="24"/>
          <w:szCs w:val="24"/>
        </w:rPr>
        <w:t>weak</w:t>
      </w:r>
      <w:proofErr w:type="spellEnd"/>
      <w:r w:rsidRPr="0050037F">
        <w:rPr>
          <w:i/>
          <w:sz w:val="24"/>
          <w:szCs w:val="24"/>
        </w:rPr>
        <w:t xml:space="preserve"> </w:t>
      </w:r>
      <w:proofErr w:type="spellStart"/>
      <w:r w:rsidRPr="0050037F">
        <w:rPr>
          <w:i/>
          <w:sz w:val="24"/>
          <w:szCs w:val="24"/>
        </w:rPr>
        <w:t>classifier</w:t>
      </w:r>
      <w:proofErr w:type="spellEnd"/>
      <w:r w:rsidRPr="0050037F">
        <w:rPr>
          <w:i/>
          <w:sz w:val="24"/>
          <w:szCs w:val="24"/>
        </w:rPr>
        <w:t xml:space="preserve"> </w:t>
      </w:r>
      <w:proofErr w:type="spellStart"/>
      <w:r w:rsidRPr="0050037F">
        <w:rPr>
          <w:i/>
          <w:sz w:val="24"/>
          <w:szCs w:val="24"/>
        </w:rPr>
        <w:t>cascades</w:t>
      </w:r>
      <w:proofErr w:type="spellEnd"/>
      <w:r w:rsidRPr="0050037F">
        <w:rPr>
          <w:sz w:val="24"/>
          <w:szCs w:val="24"/>
        </w:rPr>
        <w:t xml:space="preserve">). Ich złożoność jest o wiele większa niż </w:t>
      </w:r>
      <w:proofErr w:type="spellStart"/>
      <w:r w:rsidRPr="0050037F">
        <w:rPr>
          <w:sz w:val="24"/>
          <w:szCs w:val="24"/>
        </w:rPr>
        <w:t>wymienonych</w:t>
      </w:r>
      <w:proofErr w:type="spellEnd"/>
      <w:r w:rsidRPr="0050037F">
        <w:rPr>
          <w:sz w:val="24"/>
          <w:szCs w:val="24"/>
        </w:rPr>
        <w:t xml:space="preserve"> w punkcie 2.1.1, jednak ilość informacji, które są w stanie dostarczyć pozwala na budowę użytecznych aplikacji.</w:t>
      </w:r>
      <w:r w:rsidR="00F329C6" w:rsidRPr="0050037F">
        <w:rPr>
          <w:sz w:val="24"/>
          <w:szCs w:val="24"/>
        </w:rPr>
        <w:t xml:space="preserve"> [http://www.cs.rutgers.edu/~</w:t>
      </w:r>
      <w:proofErr w:type="spellStart"/>
      <w:r w:rsidR="00F329C6" w:rsidRPr="0050037F">
        <w:rPr>
          <w:sz w:val="24"/>
          <w:szCs w:val="24"/>
        </w:rPr>
        <w:t>decarlo</w:t>
      </w:r>
      <w:proofErr w:type="spellEnd"/>
      <w:r w:rsidR="00F329C6" w:rsidRPr="0050037F">
        <w:rPr>
          <w:sz w:val="24"/>
          <w:szCs w:val="24"/>
        </w:rPr>
        <w:t>/facetrack.html]</w:t>
      </w:r>
      <w:r w:rsidRPr="0050037F">
        <w:rPr>
          <w:sz w:val="24"/>
          <w:szCs w:val="24"/>
        </w:rPr>
        <w:t xml:space="preserve"> </w:t>
      </w:r>
      <w:r w:rsidR="00F329C6" w:rsidRPr="0050037F">
        <w:rPr>
          <w:sz w:val="24"/>
          <w:szCs w:val="24"/>
        </w:rPr>
        <w:t>[https://facedetection.com/techniques/]</w:t>
      </w:r>
    </w:p>
    <w:p w:rsidR="00F329C6" w:rsidRPr="00BC7D5F" w:rsidRDefault="00F329C6" w:rsidP="00F329C6">
      <w:pPr>
        <w:pStyle w:val="Nagwek3"/>
        <w:numPr>
          <w:ilvl w:val="3"/>
          <w:numId w:val="25"/>
        </w:numPr>
        <w:rPr>
          <w:rFonts w:eastAsia="Calibri"/>
          <w:sz w:val="28"/>
          <w:szCs w:val="28"/>
        </w:rPr>
      </w:pPr>
      <w:bookmarkStart w:id="9" w:name="_Toc422169791"/>
      <w:r w:rsidRPr="00BC7D5F">
        <w:rPr>
          <w:rFonts w:eastAsia="Calibri"/>
          <w:sz w:val="28"/>
          <w:szCs w:val="28"/>
        </w:rPr>
        <w:t>Wykrywanie twarzy z wykorzystaniem modelu</w:t>
      </w:r>
      <w:bookmarkEnd w:id="9"/>
    </w:p>
    <w:p w:rsidR="00F329C6" w:rsidRPr="0050037F" w:rsidRDefault="00E72AAA" w:rsidP="00F329C6">
      <w:pPr>
        <w:ind w:left="360"/>
        <w:rPr>
          <w:sz w:val="24"/>
          <w:szCs w:val="24"/>
        </w:rPr>
      </w:pPr>
      <w:r w:rsidRPr="0050037F">
        <w:rPr>
          <w:noProof/>
          <w:sz w:val="24"/>
          <w:szCs w:val="24"/>
          <w:lang w:eastAsia="pl-PL"/>
        </w:rPr>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50037F">
        <w:rPr>
          <w:sz w:val="24"/>
          <w:szCs w:val="24"/>
        </w:rPr>
        <w:t>Model w rozumieniu przetwarzania obrazów twarzy, jest zbiorem punktów reprezentujących uśrednione parametry opisujące: wygląd, kształt, ruch obiektu. [http://www.cs.rutgers.edu/~</w:t>
      </w:r>
      <w:proofErr w:type="spellStart"/>
      <w:r w:rsidR="00F329C6" w:rsidRPr="0050037F">
        <w:rPr>
          <w:sz w:val="24"/>
          <w:szCs w:val="24"/>
        </w:rPr>
        <w:t>decarlo</w:t>
      </w:r>
      <w:proofErr w:type="spellEnd"/>
      <w:r w:rsidR="00F329C6" w:rsidRPr="0050037F">
        <w:rPr>
          <w:sz w:val="24"/>
          <w:szCs w:val="24"/>
        </w:rPr>
        <w:t>/facetrack.html]</w:t>
      </w:r>
    </w:p>
    <w:p w:rsidR="00F329C6" w:rsidRDefault="00F329C6" w:rsidP="00F329C6">
      <w:pPr>
        <w:keepNext/>
        <w:ind w:left="360"/>
        <w:jc w:val="center"/>
      </w:pPr>
    </w:p>
    <w:p w:rsidR="00F329C6" w:rsidRPr="00F329C6" w:rsidRDefault="00F329C6" w:rsidP="00F329C6">
      <w:pPr>
        <w:pStyle w:val="Legenda"/>
        <w:jc w:val="center"/>
      </w:pPr>
      <w:r>
        <w:t xml:space="preserve">Rysunek </w:t>
      </w:r>
      <w:fldSimple w:instr=" SEQ Rysunek \* ARABIC ">
        <w:r w:rsidR="00E616C7">
          <w:rPr>
            <w:noProof/>
          </w:rPr>
          <w:t>2</w:t>
        </w:r>
      </w:fldSimple>
      <w:r>
        <w:t>Model kształtu i ruchów twarzy</w:t>
      </w:r>
    </w:p>
    <w:p w:rsidR="006B4052" w:rsidRDefault="006B4052" w:rsidP="006B4052">
      <w:r>
        <w:lastRenderedPageBreak/>
        <w:tab/>
      </w:r>
    </w:p>
    <w:p w:rsidR="00E72AAA" w:rsidRPr="0050037F" w:rsidRDefault="00E72AAA" w:rsidP="00E72AAA">
      <w:pPr>
        <w:ind w:left="705"/>
        <w:rPr>
          <w:sz w:val="24"/>
        </w:rPr>
      </w:pPr>
      <w:r w:rsidRPr="0050037F">
        <w:rPr>
          <w:sz w:val="24"/>
        </w:rPr>
        <w:t>Model reprezentowany przez zbiór punktów, można dostosować do aktualnie obserwowanego obiektu poprzez modyfikację parametrów kształtu, lub przemieszczenia.</w:t>
      </w:r>
    </w:p>
    <w:p w:rsidR="00E72AAA" w:rsidRPr="0050037F" w:rsidRDefault="00E72AAA" w:rsidP="00E72AAA">
      <w:pPr>
        <w:ind w:left="705"/>
        <w:rPr>
          <w:sz w:val="24"/>
        </w:rPr>
      </w:pPr>
      <w:r w:rsidRPr="0050037F">
        <w:rPr>
          <w:sz w:val="24"/>
        </w:rPr>
        <w:t xml:space="preserve">Takie rozwiązanie, choć znacznie bardziej wymagające obliczeniowo, oferuję </w:t>
      </w:r>
      <w:r w:rsidR="00B349CF" w:rsidRPr="0050037F">
        <w:rPr>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50037F" w:rsidRDefault="00B349CF" w:rsidP="00E72AAA">
      <w:pPr>
        <w:ind w:left="705"/>
        <w:rPr>
          <w:sz w:val="24"/>
        </w:rPr>
      </w:pPr>
    </w:p>
    <w:p w:rsidR="00B349CF" w:rsidRPr="0050037F" w:rsidRDefault="00B349CF" w:rsidP="00E72AAA">
      <w:pPr>
        <w:ind w:left="705"/>
        <w:rPr>
          <w:sz w:val="24"/>
        </w:rPr>
      </w:pPr>
      <w:r w:rsidRPr="0050037F">
        <w:rPr>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Default="00420214" w:rsidP="00E72AAA">
      <w:pPr>
        <w:ind w:left="705"/>
      </w:pPr>
    </w:p>
    <w:p w:rsidR="00420214" w:rsidRDefault="00420214" w:rsidP="00E72AAA">
      <w:pPr>
        <w:ind w:left="705"/>
      </w:pPr>
    </w:p>
    <w:p w:rsidR="00420214" w:rsidRPr="00BC7D5F" w:rsidRDefault="00420214" w:rsidP="00420214">
      <w:pPr>
        <w:pStyle w:val="Nagwek3"/>
        <w:numPr>
          <w:ilvl w:val="3"/>
          <w:numId w:val="25"/>
        </w:numPr>
        <w:rPr>
          <w:sz w:val="28"/>
          <w:szCs w:val="28"/>
        </w:rPr>
      </w:pPr>
      <w:bookmarkStart w:id="10" w:name="_Toc422169792"/>
      <w:r w:rsidRPr="00BC7D5F">
        <w:rPr>
          <w:sz w:val="28"/>
          <w:szCs w:val="28"/>
        </w:rPr>
        <w:t>Wykrywanie twarzy na podstawie konturów</w:t>
      </w:r>
      <w:bookmarkEnd w:id="10"/>
    </w:p>
    <w:p w:rsidR="00671910" w:rsidRPr="0050037F" w:rsidRDefault="00671910" w:rsidP="00420214">
      <w:pPr>
        <w:ind w:left="360"/>
        <w:rPr>
          <w:sz w:val="24"/>
        </w:rPr>
      </w:pPr>
      <w:r w:rsidRPr="0050037F">
        <w:rPr>
          <w:sz w:val="24"/>
        </w:rPr>
        <w:t>Rozwiązanie jest oparte na sławnym algorytmie Viola Jones [VIOLA JONES] pozwalającym na rozpoznawaniu cech. Jedna ze względu na mnogość dostępnych cech (16000) wyszukiwanie każdej z nich na obrazie jest nie efektywne. Dlatego też ograniczenie ilości szczegółów na obrazie, pozwala na redukcję wyszukiwanych cech co wpływa pozytywnie na efektywność algorytmu.</w:t>
      </w:r>
    </w:p>
    <w:p w:rsidR="00420214" w:rsidRPr="0050037F" w:rsidRDefault="00671910" w:rsidP="00420214">
      <w:pPr>
        <w:ind w:left="360"/>
        <w:rPr>
          <w:sz w:val="24"/>
        </w:rPr>
      </w:pPr>
      <w:r w:rsidRPr="0050037F">
        <w:rPr>
          <w:sz w:val="24"/>
        </w:rPr>
        <w:t>Śledzenie konturów owalu twarzy, oraz kilku cech charakterystycznych w jego obrębie skutkuje otrzymaniem szybkiego algorytmu, o ograniczonej funkcjonalności.</w:t>
      </w:r>
      <w:r w:rsidR="00DC3281" w:rsidRPr="0050037F">
        <w:rPr>
          <w:sz w:val="24"/>
        </w:rPr>
        <w:t xml:space="preserve">[Simple and Fast Face </w:t>
      </w:r>
      <w:proofErr w:type="spellStart"/>
      <w:r w:rsidR="00DC3281" w:rsidRPr="0050037F">
        <w:rPr>
          <w:sz w:val="24"/>
        </w:rPr>
        <w:t>Detection</w:t>
      </w:r>
      <w:proofErr w:type="spellEnd"/>
      <w:r w:rsidR="00DC3281" w:rsidRPr="0050037F">
        <w:rPr>
          <w:sz w:val="24"/>
        </w:rPr>
        <w:t xml:space="preserve"> System </w:t>
      </w:r>
      <w:proofErr w:type="spellStart"/>
      <w:r w:rsidR="00DC3281" w:rsidRPr="0050037F">
        <w:rPr>
          <w:sz w:val="24"/>
        </w:rPr>
        <w:t>Based</w:t>
      </w:r>
      <w:proofErr w:type="spellEnd"/>
      <w:r w:rsidR="00DC3281" w:rsidRPr="0050037F">
        <w:rPr>
          <w:sz w:val="24"/>
        </w:rPr>
        <w:t xml:space="preserve"> on </w:t>
      </w:r>
      <w:proofErr w:type="spellStart"/>
      <w:r w:rsidR="00DC3281" w:rsidRPr="0050037F">
        <w:rPr>
          <w:sz w:val="24"/>
        </w:rPr>
        <w:t>Edges</w:t>
      </w:r>
      <w:proofErr w:type="spellEnd"/>
      <w:r w:rsidR="00DC3281" w:rsidRPr="0050037F">
        <w:rPr>
          <w:sz w:val="24"/>
        </w:rPr>
        <w:t>]</w:t>
      </w:r>
    </w:p>
    <w:p w:rsidR="00671910" w:rsidRDefault="00671910" w:rsidP="00671910">
      <w:pPr>
        <w:keepNext/>
        <w:ind w:left="360"/>
        <w:jc w:val="center"/>
      </w:pPr>
      <w:r w:rsidRPr="00671910">
        <w:rPr>
          <w:noProof/>
          <w:lang w:eastAsia="pl-PL"/>
        </w:rPr>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Default="00671910" w:rsidP="00671910">
      <w:pPr>
        <w:pStyle w:val="Legenda"/>
        <w:jc w:val="center"/>
      </w:pPr>
      <w:r>
        <w:t xml:space="preserve">Rysunek </w:t>
      </w:r>
      <w:fldSimple w:instr=" SEQ Rysunek \* ARABIC ">
        <w:r w:rsidR="00E616C7">
          <w:rPr>
            <w:noProof/>
          </w:rPr>
          <w:t>3</w:t>
        </w:r>
      </w:fldSimple>
      <w:r>
        <w:t>(a) Obraz twarzy (b) Wyodrębnione krawędzie</w:t>
      </w:r>
    </w:p>
    <w:p w:rsidR="00420214" w:rsidRPr="00E72AAA" w:rsidRDefault="00420214" w:rsidP="00420214">
      <w:pPr>
        <w:ind w:left="360"/>
      </w:pPr>
    </w:p>
    <w:p w:rsidR="006B4052" w:rsidRDefault="006B4052" w:rsidP="007E56BD">
      <w:pPr>
        <w:ind w:left="360"/>
      </w:pPr>
    </w:p>
    <w:p w:rsidR="00F329C6" w:rsidRDefault="00604A54" w:rsidP="00604A54">
      <w:pPr>
        <w:pStyle w:val="Nagwek2"/>
        <w:numPr>
          <w:ilvl w:val="1"/>
          <w:numId w:val="25"/>
        </w:numPr>
      </w:pPr>
      <w:bookmarkStart w:id="11" w:name="_Toc422169793"/>
      <w:r>
        <w:lastRenderedPageBreak/>
        <w:t>Dostępne rozwiązania</w:t>
      </w:r>
      <w:bookmarkEnd w:id="11"/>
    </w:p>
    <w:p w:rsidR="00604A54" w:rsidRPr="0050037F" w:rsidRDefault="00604A54" w:rsidP="00604A54">
      <w:pPr>
        <w:ind w:left="360"/>
        <w:rPr>
          <w:sz w:val="24"/>
        </w:rPr>
      </w:pPr>
      <w:r w:rsidRPr="0050037F">
        <w:rPr>
          <w:sz w:val="24"/>
        </w:rPr>
        <w:t>Na rynku istnieje wiele rozwiązań, oferujących gotowe aplikacje lub biblioteki zawierające zbiór funkcji niezbędnych w wykrywaniu interesujących cech.</w:t>
      </w:r>
      <w:r w:rsidR="00EB20BE" w:rsidRPr="0050037F">
        <w:rPr>
          <w:sz w:val="24"/>
        </w:rPr>
        <w:t xml:space="preserve"> Wybrane rozwiązania wraz z krótkim opisem znajdują się w tabeli poniżej:</w:t>
      </w:r>
    </w:p>
    <w:p w:rsidR="00EB20BE" w:rsidRDefault="00EB20BE" w:rsidP="00604A54">
      <w:pPr>
        <w:ind w:left="360"/>
      </w:pPr>
    </w:p>
    <w:p w:rsidR="00E45D95" w:rsidRDefault="00E45D95" w:rsidP="00E45D95">
      <w:pPr>
        <w:pStyle w:val="Legenda"/>
        <w:keepNext/>
      </w:pPr>
      <w:r>
        <w:t xml:space="preserve">Tabela </w:t>
      </w:r>
      <w:fldSimple w:instr=" SEQ Tabela \* ARABIC ">
        <w:r w:rsidR="00A1655C">
          <w:rPr>
            <w:noProof/>
          </w:rPr>
          <w:t>1</w:t>
        </w:r>
      </w:fldSimple>
      <w: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Nazwa</w:t>
            </w:r>
          </w:p>
        </w:tc>
        <w:tc>
          <w:tcPr>
            <w:tcW w:w="298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Opis</w:t>
            </w:r>
          </w:p>
        </w:tc>
        <w:tc>
          <w:tcPr>
            <w:tcW w:w="1569" w:type="dxa"/>
          </w:tcPr>
          <w:p w:rsidR="00EB20BE" w:rsidRDefault="00EB20BE" w:rsidP="00604A54">
            <w:pPr>
              <w:cnfStyle w:val="100000000000" w:firstRow="1" w:lastRow="0" w:firstColumn="0" w:lastColumn="0" w:oddVBand="0" w:evenVBand="0" w:oddHBand="0" w:evenHBand="0" w:firstRowFirstColumn="0" w:firstRowLastColumn="0" w:lastRowFirstColumn="0" w:lastRowLastColumn="0"/>
            </w:pPr>
            <w:r>
              <w:t>Platforma</w:t>
            </w:r>
            <w:r w:rsidR="00C55D25">
              <w:t>/technologie</w:t>
            </w:r>
          </w:p>
        </w:tc>
        <w:tc>
          <w:tcPr>
            <w:tcW w:w="2258" w:type="dxa"/>
          </w:tcPr>
          <w:p w:rsidR="00EB20BE" w:rsidRDefault="00565957" w:rsidP="00EB20BE">
            <w:pPr>
              <w:cnfStyle w:val="100000000000" w:firstRow="1" w:lastRow="0" w:firstColumn="0" w:lastColumn="0" w:oddVBand="0" w:evenVBand="0" w:oddHBand="0" w:evenHBand="0" w:firstRowFirstColumn="0" w:firstRowLastColumn="0" w:lastRowFirstColumn="0" w:lastRowLastColumn="0"/>
            </w:pPr>
            <w:r>
              <w:t>Analiza</w:t>
            </w:r>
            <w:r w:rsidR="00EB20BE">
              <w:t xml:space="preserve"> w Czasie rzeczywistym</w:t>
            </w:r>
          </w:p>
        </w:tc>
      </w:tr>
      <w:tr w:rsidR="00EB20BE"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Default="00EB20BE" w:rsidP="00565957">
            <w:pPr>
              <w:jc w:val="center"/>
            </w:pPr>
            <w:r>
              <w:t xml:space="preserve">Lambda </w:t>
            </w:r>
            <w:proofErr w:type="spellStart"/>
            <w:r>
              <w:t>Labs</w:t>
            </w:r>
            <w:proofErr w:type="spellEnd"/>
            <w:r>
              <w:t xml:space="preserve"> – Face </w:t>
            </w:r>
            <w:proofErr w:type="spellStart"/>
            <w:r>
              <w:t>recognition</w:t>
            </w:r>
            <w:proofErr w:type="spellEnd"/>
          </w:p>
        </w:tc>
        <w:tc>
          <w:tcPr>
            <w:tcW w:w="298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API pozwalające na wykrywanie twarzy, oczu oraz płci na zdjęciach</w:t>
            </w:r>
          </w:p>
        </w:tc>
        <w:tc>
          <w:tcPr>
            <w:tcW w:w="1569"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proofErr w:type="spellStart"/>
            <w:r>
              <w:t>iOS</w:t>
            </w:r>
            <w:proofErr w:type="spellEnd"/>
            <w:r>
              <w:t>, Google Glass</w:t>
            </w:r>
          </w:p>
        </w:tc>
        <w:tc>
          <w:tcPr>
            <w:tcW w:w="2258" w:type="dxa"/>
          </w:tcPr>
          <w:p w:rsidR="00EB20BE" w:rsidRDefault="00EB20BE" w:rsidP="00EB20BE">
            <w:pPr>
              <w:cnfStyle w:val="000000100000" w:firstRow="0" w:lastRow="0" w:firstColumn="0" w:lastColumn="0" w:oddVBand="0" w:evenVBand="0" w:oddHBand="1" w:evenHBand="0" w:firstRowFirstColumn="0" w:firstRowLastColumn="0" w:lastRowFirstColumn="0" w:lastRowLastColumn="0"/>
            </w:pPr>
            <w:r>
              <w:t>brak</w:t>
            </w:r>
          </w:p>
        </w:tc>
      </w:tr>
      <w:tr w:rsidR="00EB20BE"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Default="00C55D25" w:rsidP="00565957">
            <w:pPr>
              <w:jc w:val="center"/>
            </w:pPr>
            <w:proofErr w:type="spellStart"/>
            <w:r>
              <w:t>FaceR</w:t>
            </w:r>
            <w:proofErr w:type="spellEnd"/>
          </w:p>
        </w:tc>
        <w:tc>
          <w:tcPr>
            <w:tcW w:w="298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API oferujące wykrywanie struktur twarzy (obszar twarzy, oczy, nos usta)</w:t>
            </w:r>
          </w:p>
        </w:tc>
        <w:tc>
          <w:tcPr>
            <w:tcW w:w="1569"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 xml:space="preserve">Java, </w:t>
            </w:r>
            <w:proofErr w:type="spellStart"/>
            <w:r>
              <w:t>Ruby</w:t>
            </w:r>
            <w:proofErr w:type="spellEnd"/>
            <w:r>
              <w:t>, PHP</w:t>
            </w:r>
          </w:p>
        </w:tc>
        <w:tc>
          <w:tcPr>
            <w:tcW w:w="2258" w:type="dxa"/>
          </w:tcPr>
          <w:p w:rsidR="00EB20BE" w:rsidRDefault="00C55D25" w:rsidP="00EB20BE">
            <w:pPr>
              <w:cnfStyle w:val="000000000000" w:firstRow="0" w:lastRow="0" w:firstColumn="0" w:lastColumn="0" w:oddVBand="0" w:evenVBand="0" w:oddHBand="0" w:evenHBand="0" w:firstRowFirstColumn="0" w:firstRowLastColumn="0" w:lastRowFirstColumn="0" w:lastRowLastColumn="0"/>
            </w:pPr>
            <w:r>
              <w:t>br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proofErr w:type="spellStart"/>
            <w:r>
              <w:t>Sky</w:t>
            </w:r>
            <w:proofErr w:type="spellEnd"/>
            <w:r>
              <w:t xml:space="preserve"> </w:t>
            </w:r>
            <w:proofErr w:type="spellStart"/>
            <w:r>
              <w:t>Biometry</w:t>
            </w:r>
            <w:proofErr w:type="spellEnd"/>
          </w:p>
        </w:tc>
        <w:tc>
          <w:tcPr>
            <w:tcW w:w="2989" w:type="dxa"/>
          </w:tcPr>
          <w:p w:rsidR="00C55D25" w:rsidRDefault="00C55D25" w:rsidP="00C55D25">
            <w:pPr>
              <w:cnfStyle w:val="000000100000" w:firstRow="0" w:lastRow="0" w:firstColumn="0" w:lastColumn="0" w:oddVBand="0" w:evenVBand="0" w:oddHBand="1" w:evenHBand="0" w:firstRowFirstColumn="0" w:firstRowLastColumn="0" w:lastRowFirstColumn="0" w:lastRowLastColumn="0"/>
            </w:pPr>
            <w:r>
              <w:t xml:space="preserve">API pozwalające na wykrywanie twarzy, oczu, okularów(ciemnych lub jasnych) </w:t>
            </w:r>
          </w:p>
        </w:tc>
        <w:tc>
          <w:tcPr>
            <w:tcW w:w="1569"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Chmura</w:t>
            </w:r>
          </w:p>
        </w:tc>
        <w:tc>
          <w:tcPr>
            <w:tcW w:w="2258" w:type="dxa"/>
          </w:tcPr>
          <w:p w:rsidR="00C55D25" w:rsidRDefault="00C55D25" w:rsidP="00EB20BE">
            <w:pPr>
              <w:cnfStyle w:val="000000100000" w:firstRow="0" w:lastRow="0" w:firstColumn="0" w:lastColumn="0" w:oddVBand="0" w:evenVBand="0" w:oddHBand="1" w:evenHBand="0" w:firstRowFirstColumn="0" w:firstRowLastColumn="0" w:lastRowFirstColumn="0" w:lastRowLastColumn="0"/>
            </w:pPr>
            <w:r>
              <w:t>brak</w:t>
            </w:r>
          </w:p>
        </w:tc>
      </w:tr>
      <w:tr w:rsidR="00C55D25"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Default="00C55D25" w:rsidP="00565957">
            <w:pPr>
              <w:jc w:val="center"/>
            </w:pPr>
            <w:proofErr w:type="spellStart"/>
            <w:r>
              <w:t>Faceplusplus</w:t>
            </w:r>
            <w:proofErr w:type="spellEnd"/>
          </w:p>
        </w:tc>
        <w:tc>
          <w:tcPr>
            <w:tcW w:w="2989" w:type="dxa"/>
          </w:tcPr>
          <w:p w:rsidR="00C55D25" w:rsidRDefault="00C55D25" w:rsidP="00C55D25">
            <w:pPr>
              <w:cnfStyle w:val="000000000000" w:firstRow="0" w:lastRow="0" w:firstColumn="0" w:lastColumn="0" w:oddVBand="0" w:evenVBand="0" w:oddHBand="0" w:evenHBand="0" w:firstRowFirstColumn="0" w:firstRowLastColumn="0" w:lastRowFirstColumn="0" w:lastRowLastColumn="0"/>
            </w:pPr>
            <w:r>
              <w:t xml:space="preserve">Rozbudowane API oferujące wykrywanie oraz śledzenie twarzy. Oferuje również analizę uśmiechu, rozpoznawanie płci, wieku, rasy oraz rozpoznawanie twarzy. </w:t>
            </w:r>
          </w:p>
        </w:tc>
        <w:tc>
          <w:tcPr>
            <w:tcW w:w="1569"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Chmura, wszystkie platformy</w:t>
            </w:r>
          </w:p>
        </w:tc>
        <w:tc>
          <w:tcPr>
            <w:tcW w:w="2258" w:type="dxa"/>
          </w:tcPr>
          <w:p w:rsidR="00C55D25" w:rsidRDefault="00C55D25" w:rsidP="00EB20BE">
            <w:pPr>
              <w:cnfStyle w:val="000000000000" w:firstRow="0" w:lastRow="0" w:firstColumn="0" w:lastColumn="0" w:oddVBand="0" w:evenVBand="0" w:oddHBand="0" w:evenHBand="0" w:firstRowFirstColumn="0" w:firstRowLastColumn="0" w:lastRowFirstColumn="0" w:lastRowLastColumn="0"/>
            </w:pPr>
            <w:r>
              <w:t>tak</w:t>
            </w:r>
          </w:p>
        </w:tc>
      </w:tr>
      <w:tr w:rsidR="00C55D2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Default="00CF3518" w:rsidP="00565957">
            <w:pPr>
              <w:jc w:val="center"/>
            </w:pPr>
            <w:proofErr w:type="spellStart"/>
            <w:r>
              <w:t>Eyedea</w:t>
            </w:r>
            <w:proofErr w:type="spellEnd"/>
            <w:r>
              <w:t xml:space="preserve"> </w:t>
            </w:r>
            <w:proofErr w:type="spellStart"/>
            <w:r>
              <w:t>recognition</w:t>
            </w:r>
            <w:proofErr w:type="spellEnd"/>
          </w:p>
        </w:tc>
        <w:tc>
          <w:tcPr>
            <w:tcW w:w="2989" w:type="dxa"/>
          </w:tcPr>
          <w:p w:rsidR="00C55D25" w:rsidRDefault="00CF3518" w:rsidP="00C55D25">
            <w:pPr>
              <w:cnfStyle w:val="000000100000" w:firstRow="0" w:lastRow="0" w:firstColumn="0" w:lastColumn="0" w:oddVBand="0" w:evenVBand="0" w:oddHBand="1" w:evenHBand="0" w:firstRowFirstColumn="0" w:firstRowLastColumn="0" w:lastRowFirstColumn="0" w:lastRowLastColumn="0"/>
            </w:pPr>
            <w:proofErr w:type="spellStart"/>
            <w:r>
              <w:t>RESTowe</w:t>
            </w:r>
            <w:proofErr w:type="spellEnd"/>
            <w:r>
              <w:t xml:space="preserve"> API oferujące wykrywanie twarzy na zdjęciach</w:t>
            </w:r>
            <w:r w:rsidR="00E45D95">
              <w:t>, wraz z segmentacją na poszczególne struktury</w:t>
            </w:r>
            <w:r>
              <w:t xml:space="preserve">. </w:t>
            </w:r>
          </w:p>
        </w:tc>
        <w:tc>
          <w:tcPr>
            <w:tcW w:w="1569"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Web</w:t>
            </w:r>
          </w:p>
        </w:tc>
        <w:tc>
          <w:tcPr>
            <w:tcW w:w="2258" w:type="dxa"/>
          </w:tcPr>
          <w:p w:rsidR="00C55D25" w:rsidRDefault="00CF3518" w:rsidP="00EB20BE">
            <w:pPr>
              <w:cnfStyle w:val="000000100000" w:firstRow="0" w:lastRow="0" w:firstColumn="0" w:lastColumn="0" w:oddVBand="0" w:evenVBand="0" w:oddHBand="1" w:evenHBand="0" w:firstRowFirstColumn="0" w:firstRowLastColumn="0" w:lastRowFirstColumn="0" w:lastRowLastColumn="0"/>
            </w:pPr>
            <w:r>
              <w:t>nie</w:t>
            </w:r>
          </w:p>
        </w:tc>
      </w:tr>
      <w:tr w:rsidR="00E45D95"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proofErr w:type="spellStart"/>
            <w:r>
              <w:t>Visage</w:t>
            </w:r>
            <w:proofErr w:type="spellEnd"/>
            <w:r>
              <w:t xml:space="preserve"> Face </w:t>
            </w:r>
            <w:proofErr w:type="spellStart"/>
            <w:r>
              <w:t>Track</w:t>
            </w:r>
            <w:proofErr w:type="spellEnd"/>
          </w:p>
        </w:tc>
        <w:tc>
          <w:tcPr>
            <w:tcW w:w="2989" w:type="dxa"/>
          </w:tcPr>
          <w:p w:rsidR="00E45D95" w:rsidRDefault="00E45D95" w:rsidP="00E45D95">
            <w:pPr>
              <w:cnfStyle w:val="000000000000" w:firstRow="0" w:lastRow="0" w:firstColumn="0" w:lastColumn="0" w:oddVBand="0" w:evenVBand="0" w:oddHBand="0" w:evenHBand="0" w:firstRowFirstColumn="0" w:firstRowLastColumn="0" w:lastRowFirstColumn="0" w:lastRowLastColumn="0"/>
            </w:pPr>
            <w:r>
              <w:t>System do śledzenia twarzy w 3D, udostępniający informację o przemieszczeniach i rotacji w formie SDK</w:t>
            </w:r>
          </w:p>
        </w:tc>
        <w:tc>
          <w:tcPr>
            <w:tcW w:w="1569"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C++</w:t>
            </w:r>
          </w:p>
        </w:tc>
        <w:tc>
          <w:tcPr>
            <w:tcW w:w="2258" w:type="dxa"/>
          </w:tcPr>
          <w:p w:rsidR="00E45D95" w:rsidRDefault="00E45D95" w:rsidP="00EB20BE">
            <w:pPr>
              <w:cnfStyle w:val="000000000000" w:firstRow="0" w:lastRow="0" w:firstColumn="0" w:lastColumn="0" w:oddVBand="0" w:evenVBand="0" w:oddHBand="0" w:evenHBand="0" w:firstRowFirstColumn="0" w:firstRowLastColumn="0" w:lastRowFirstColumn="0" w:lastRowLastColumn="0"/>
            </w:pPr>
            <w:r>
              <w:t>tak</w:t>
            </w:r>
          </w:p>
        </w:tc>
      </w:tr>
      <w:tr w:rsidR="00E45D95"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Default="00E45D95" w:rsidP="00565957">
            <w:pPr>
              <w:jc w:val="center"/>
            </w:pPr>
            <w:proofErr w:type="spellStart"/>
            <w:r>
              <w:t>Faceware</w:t>
            </w:r>
            <w:proofErr w:type="spellEnd"/>
            <w:r>
              <w:t xml:space="preserve"> Analyzer</w:t>
            </w:r>
          </w:p>
        </w:tc>
        <w:tc>
          <w:tcPr>
            <w:tcW w:w="2989" w:type="dxa"/>
          </w:tcPr>
          <w:p w:rsidR="00E45D95" w:rsidRDefault="00146B64" w:rsidP="00E45D95">
            <w:pPr>
              <w:cnfStyle w:val="000000100000" w:firstRow="0" w:lastRow="0" w:firstColumn="0" w:lastColumn="0" w:oddVBand="0" w:evenVBand="0" w:oddHBand="1" w:evenHBand="0" w:firstRowFirstColumn="0" w:firstRowLastColumn="0" w:lastRowFirstColumn="0" w:lastRowLastColumn="0"/>
            </w:pPr>
            <w:r>
              <w:t xml:space="preserve">Producent podaje informacje, iż jest to najszybszy system śledzenia twarzy dostępny na rynku. Oferuje śledzenie twarzy, oczu (kierunek patrzenia), </w:t>
            </w:r>
          </w:p>
        </w:tc>
        <w:tc>
          <w:tcPr>
            <w:tcW w:w="1569"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PC</w:t>
            </w:r>
          </w:p>
        </w:tc>
        <w:tc>
          <w:tcPr>
            <w:tcW w:w="2258" w:type="dxa"/>
          </w:tcPr>
          <w:p w:rsidR="00E45D95" w:rsidRDefault="00146B64" w:rsidP="00EB20BE">
            <w:pPr>
              <w:cnfStyle w:val="000000100000" w:firstRow="0" w:lastRow="0" w:firstColumn="0" w:lastColumn="0" w:oddVBand="0" w:evenVBand="0" w:oddHBand="1" w:evenHBand="0" w:firstRowFirstColumn="0" w:firstRowLastColumn="0" w:lastRowFirstColumn="0" w:lastRowLastColumn="0"/>
            </w:pPr>
            <w:r>
              <w:t>tak</w:t>
            </w:r>
          </w:p>
        </w:tc>
      </w:tr>
    </w:tbl>
    <w:p w:rsidR="00EB20BE" w:rsidRDefault="00EB20BE" w:rsidP="00604A54">
      <w:pPr>
        <w:ind w:left="360"/>
      </w:pPr>
    </w:p>
    <w:p w:rsidR="0050037F" w:rsidRDefault="0050037F" w:rsidP="00604A54">
      <w:pPr>
        <w:ind w:left="360"/>
      </w:pPr>
    </w:p>
    <w:p w:rsidR="00E45D95" w:rsidRDefault="00E45D95" w:rsidP="00604A54">
      <w:pPr>
        <w:ind w:left="360"/>
      </w:pPr>
    </w:p>
    <w:p w:rsidR="00F329C6" w:rsidRPr="0050037F" w:rsidRDefault="00C12F22" w:rsidP="00C12F22">
      <w:pPr>
        <w:ind w:left="705"/>
        <w:rPr>
          <w:sz w:val="24"/>
        </w:rPr>
      </w:pPr>
      <w:r w:rsidRPr="0050037F">
        <w:rPr>
          <w:sz w:val="24"/>
        </w:rPr>
        <w:lastRenderedPageBreak/>
        <w:t xml:space="preserve">Warto zaznaczyć, że powyższe rozwiązania skupiają się głównie na rozpoznawaniu twarzy na obrazach. Istnieje wiele innych projektów rozwijanych pod kątem przetwarzania </w:t>
      </w:r>
      <w:r w:rsidR="007205E9" w:rsidRPr="0050037F">
        <w:rPr>
          <w:sz w:val="24"/>
        </w:rPr>
        <w:t>obrazów w czasie rzeczywistym, jednak ze względu na ich stan lub akademicką formę nie zostały ujęte w zestawieniu.</w:t>
      </w:r>
    </w:p>
    <w:p w:rsidR="007205E9" w:rsidRPr="0050037F" w:rsidRDefault="007205E9" w:rsidP="00C12F22">
      <w:pPr>
        <w:ind w:left="705"/>
        <w:rPr>
          <w:sz w:val="24"/>
        </w:rPr>
      </w:pPr>
    </w:p>
    <w:p w:rsidR="007205E9" w:rsidRPr="0050037F" w:rsidRDefault="007205E9" w:rsidP="00C12F22">
      <w:pPr>
        <w:ind w:left="705"/>
        <w:rPr>
          <w:sz w:val="24"/>
        </w:rPr>
      </w:pPr>
      <w:r w:rsidRPr="0050037F">
        <w:rPr>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7205E9" w:rsidRDefault="007205E9"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C12F22">
      <w:pPr>
        <w:ind w:left="705"/>
      </w:pPr>
    </w:p>
    <w:p w:rsidR="00565957" w:rsidRDefault="00565957" w:rsidP="0050037F"/>
    <w:p w:rsidR="00070EC2" w:rsidRDefault="007205E9" w:rsidP="006A6B5C">
      <w:pPr>
        <w:pStyle w:val="Nagwek1"/>
        <w:numPr>
          <w:ilvl w:val="0"/>
          <w:numId w:val="25"/>
        </w:numPr>
        <w:rPr>
          <w:sz w:val="44"/>
          <w:szCs w:val="44"/>
        </w:rPr>
      </w:pPr>
      <w:bookmarkStart w:id="12" w:name="_Toc418635205"/>
      <w:bookmarkStart w:id="13" w:name="_Toc422169794"/>
      <w:r>
        <w:rPr>
          <w:sz w:val="44"/>
          <w:szCs w:val="44"/>
        </w:rPr>
        <w:lastRenderedPageBreak/>
        <w:t>Wstęp teoretyczny</w:t>
      </w:r>
      <w:bookmarkEnd w:id="12"/>
      <w:bookmarkEnd w:id="13"/>
    </w:p>
    <w:p w:rsidR="00A94DB7" w:rsidRDefault="00A94DB7" w:rsidP="00A94DB7"/>
    <w:p w:rsidR="00BC7D5F" w:rsidRDefault="00BC7D5F" w:rsidP="00BC7D5F">
      <w:pPr>
        <w:pStyle w:val="Nagwek2"/>
        <w:ind w:left="1416" w:hanging="981"/>
      </w:pPr>
      <w:bookmarkStart w:id="14" w:name="_Toc422169795"/>
      <w:r>
        <w:t>3.1</w:t>
      </w:r>
      <w:r>
        <w:tab/>
        <w:t xml:space="preserve">Wykrywanie obiektów przy pomocy algorytmu Viola-Jones i </w:t>
      </w:r>
      <w:proofErr w:type="spellStart"/>
      <w:r>
        <w:t>AdaBoost</w:t>
      </w:r>
      <w:bookmarkEnd w:id="14"/>
      <w:proofErr w:type="spellEnd"/>
    </w:p>
    <w:p w:rsidR="00A94DB7" w:rsidRPr="0050037F" w:rsidRDefault="001A551F" w:rsidP="001A551F">
      <w:pPr>
        <w:ind w:left="360"/>
        <w:rPr>
          <w:sz w:val="24"/>
        </w:rPr>
      </w:pPr>
      <w:r w:rsidRPr="0050037F">
        <w:rPr>
          <w:sz w:val="24"/>
        </w:rPr>
        <w:t xml:space="preserve">Rozwiązanie opisane przez Paula Viola i Michaela </w:t>
      </w:r>
      <w:proofErr w:type="spellStart"/>
      <w:r w:rsidRPr="0050037F">
        <w:rPr>
          <w:sz w:val="24"/>
        </w:rPr>
        <w:t>Jones’a</w:t>
      </w:r>
      <w:proofErr w:type="spellEnd"/>
      <w:r w:rsidRPr="0050037F">
        <w:rPr>
          <w:sz w:val="24"/>
        </w:rPr>
        <w:t xml:space="preserve"> [</w:t>
      </w:r>
      <w:proofErr w:type="spellStart"/>
      <w:r w:rsidRPr="0050037F">
        <w:rPr>
          <w:b/>
          <w:bCs/>
          <w:color w:val="FF0000"/>
          <w:sz w:val="24"/>
        </w:rPr>
        <w:t>Rapid</w:t>
      </w:r>
      <w:proofErr w:type="spellEnd"/>
      <w:r w:rsidRPr="0050037F">
        <w:rPr>
          <w:b/>
          <w:bCs/>
          <w:color w:val="FF0000"/>
          <w:sz w:val="24"/>
        </w:rPr>
        <w:t xml:space="preserve"> Object </w:t>
      </w:r>
      <w:proofErr w:type="spellStart"/>
      <w:r w:rsidRPr="0050037F">
        <w:rPr>
          <w:b/>
          <w:bCs/>
          <w:color w:val="FF0000"/>
          <w:sz w:val="24"/>
        </w:rPr>
        <w:t>Detection</w:t>
      </w:r>
      <w:proofErr w:type="spellEnd"/>
      <w:r w:rsidRPr="0050037F">
        <w:rPr>
          <w:b/>
          <w:bCs/>
          <w:color w:val="FF0000"/>
          <w:sz w:val="24"/>
        </w:rPr>
        <w:t xml:space="preserve"> </w:t>
      </w:r>
      <w:proofErr w:type="spellStart"/>
      <w:r w:rsidRPr="0050037F">
        <w:rPr>
          <w:b/>
          <w:bCs/>
          <w:color w:val="FF0000"/>
          <w:sz w:val="24"/>
        </w:rPr>
        <w:t>using</w:t>
      </w:r>
      <w:proofErr w:type="spellEnd"/>
      <w:r w:rsidRPr="0050037F">
        <w:rPr>
          <w:b/>
          <w:bCs/>
          <w:color w:val="FF0000"/>
          <w:sz w:val="24"/>
        </w:rPr>
        <w:t xml:space="preserve"> a </w:t>
      </w:r>
      <w:proofErr w:type="spellStart"/>
      <w:r w:rsidRPr="0050037F">
        <w:rPr>
          <w:b/>
          <w:bCs/>
          <w:color w:val="FF0000"/>
          <w:sz w:val="24"/>
        </w:rPr>
        <w:t>Boosted</w:t>
      </w:r>
      <w:proofErr w:type="spellEnd"/>
      <w:r w:rsidRPr="0050037F">
        <w:rPr>
          <w:b/>
          <w:bCs/>
          <w:color w:val="FF0000"/>
          <w:sz w:val="24"/>
        </w:rPr>
        <w:t xml:space="preserve"> </w:t>
      </w:r>
      <w:proofErr w:type="spellStart"/>
      <w:r w:rsidRPr="0050037F">
        <w:rPr>
          <w:b/>
          <w:bCs/>
          <w:color w:val="FF0000"/>
          <w:sz w:val="24"/>
        </w:rPr>
        <w:t>Cascade</w:t>
      </w:r>
      <w:proofErr w:type="spellEnd"/>
      <w:r w:rsidRPr="0050037F">
        <w:rPr>
          <w:b/>
          <w:bCs/>
          <w:color w:val="FF0000"/>
          <w:sz w:val="24"/>
        </w:rPr>
        <w:t xml:space="preserve"> of Simple </w:t>
      </w:r>
      <w:proofErr w:type="spellStart"/>
      <w:r w:rsidRPr="0050037F">
        <w:rPr>
          <w:b/>
          <w:bCs/>
          <w:color w:val="FF0000"/>
          <w:sz w:val="24"/>
        </w:rPr>
        <w:t>Features</w:t>
      </w:r>
      <w:proofErr w:type="spellEnd"/>
      <w:r w:rsidRPr="0050037F">
        <w:rPr>
          <w:sz w:val="24"/>
        </w:rPr>
        <w:t xml:space="preserve">] przedstawia podejście wykorzystujące uczenie maszynowe. Pozwala ono na bardzo szybkie przetwarzanie obrazów, z zachowaniem wysokiej skuteczności rozpoznawania obiektów.  </w:t>
      </w:r>
      <w:r w:rsidR="00D7689D" w:rsidRPr="0050037F">
        <w:rPr>
          <w:sz w:val="24"/>
        </w:rPr>
        <w:t>Cały proces powstawania kaskad klasyfikatorów można podzielić na trzy etapy:</w:t>
      </w:r>
    </w:p>
    <w:p w:rsidR="00D7689D" w:rsidRPr="0050037F" w:rsidRDefault="00D7689D" w:rsidP="00D7689D">
      <w:pPr>
        <w:pStyle w:val="Akapitzlist"/>
        <w:numPr>
          <w:ilvl w:val="0"/>
          <w:numId w:val="26"/>
        </w:numPr>
        <w:rPr>
          <w:b/>
          <w:bCs/>
          <w:sz w:val="24"/>
        </w:rPr>
      </w:pPr>
      <w:r w:rsidRPr="0050037F">
        <w:rPr>
          <w:b/>
          <w:bCs/>
          <w:sz w:val="24"/>
        </w:rPr>
        <w:t xml:space="preserve">Przedstawienie obrazu w postaci integralnej(ang. </w:t>
      </w:r>
      <w:proofErr w:type="spellStart"/>
      <w:r w:rsidRPr="0050037F">
        <w:rPr>
          <w:b/>
          <w:bCs/>
          <w:sz w:val="24"/>
        </w:rPr>
        <w:t>Integral</w:t>
      </w:r>
      <w:proofErr w:type="spellEnd"/>
      <w:r w:rsidRPr="0050037F">
        <w:rPr>
          <w:b/>
          <w:bCs/>
          <w:sz w:val="24"/>
        </w:rPr>
        <w:t xml:space="preserve"> image) – pozwala na bardzo szybkie przetwarzanie cech obrazów</w:t>
      </w:r>
    </w:p>
    <w:p w:rsidR="00D7689D" w:rsidRPr="0050037F" w:rsidRDefault="00D7689D" w:rsidP="00D7689D">
      <w:pPr>
        <w:pStyle w:val="Akapitzlist"/>
        <w:numPr>
          <w:ilvl w:val="0"/>
          <w:numId w:val="26"/>
        </w:numPr>
        <w:rPr>
          <w:b/>
          <w:bCs/>
          <w:sz w:val="24"/>
        </w:rPr>
      </w:pPr>
      <w:r w:rsidRPr="0050037F">
        <w:rPr>
          <w:b/>
          <w:bCs/>
          <w:sz w:val="24"/>
        </w:rPr>
        <w:t xml:space="preserve">Algorytm uczący, bazujący na </w:t>
      </w:r>
      <w:proofErr w:type="spellStart"/>
      <w:r w:rsidRPr="0050037F">
        <w:rPr>
          <w:b/>
          <w:bCs/>
          <w:sz w:val="24"/>
        </w:rPr>
        <w:t>AdaBoost</w:t>
      </w:r>
      <w:proofErr w:type="spellEnd"/>
      <w:r w:rsidRPr="0050037F">
        <w:rPr>
          <w:b/>
          <w:bCs/>
          <w:sz w:val="24"/>
        </w:rPr>
        <w:t xml:space="preserve">  - selekcja cech </w:t>
      </w:r>
    </w:p>
    <w:p w:rsidR="00D7689D" w:rsidRDefault="00D7689D" w:rsidP="00D7689D">
      <w:pPr>
        <w:pStyle w:val="Akapitzlist"/>
        <w:numPr>
          <w:ilvl w:val="0"/>
          <w:numId w:val="26"/>
        </w:numPr>
        <w:rPr>
          <w:b/>
          <w:bCs/>
        </w:rPr>
      </w:pPr>
      <w:r w:rsidRPr="0050037F">
        <w:rPr>
          <w:b/>
          <w:bCs/>
          <w:sz w:val="24"/>
        </w:rPr>
        <w:t>Tworzenie bardziej złożonych klasyfikatorów w postaci kaskad</w:t>
      </w:r>
      <w:r>
        <w:rPr>
          <w:b/>
          <w:bCs/>
        </w:rPr>
        <w:t>.</w:t>
      </w:r>
    </w:p>
    <w:p w:rsidR="00D7689D" w:rsidRDefault="00FF35DA" w:rsidP="00FF35DA">
      <w:pPr>
        <w:pStyle w:val="Nagwek2"/>
        <w:ind w:firstLine="360"/>
      </w:pPr>
      <w:bookmarkStart w:id="15" w:name="_Toc422169796"/>
      <w:r>
        <w:t xml:space="preserve">3.1.1 Cechy (ang. </w:t>
      </w:r>
      <w:proofErr w:type="spellStart"/>
      <w:r>
        <w:t>features</w:t>
      </w:r>
      <w:proofErr w:type="spellEnd"/>
      <w:r>
        <w:t>)</w:t>
      </w:r>
      <w:bookmarkEnd w:id="15"/>
    </w:p>
    <w:p w:rsidR="00FF35DA" w:rsidRDefault="00FF35DA" w:rsidP="00FF35DA">
      <w:r>
        <w:tab/>
      </w:r>
    </w:p>
    <w:p w:rsidR="00FF35DA" w:rsidRPr="0050037F" w:rsidRDefault="00FF35DA" w:rsidP="00FF35DA">
      <w:pPr>
        <w:ind w:left="360"/>
        <w:rPr>
          <w:sz w:val="24"/>
        </w:rPr>
      </w:pPr>
      <w:r w:rsidRPr="0050037F">
        <w:rPr>
          <w:sz w:val="24"/>
        </w:rPr>
        <w:tab/>
        <w:t>Cechami w kontekście rozpoznawania obrazów twarzy nazywamy struktury, które pozwalają zidentyfikować twarz na obrazie.</w:t>
      </w:r>
      <w:r w:rsidR="00EB611A" w:rsidRPr="0050037F">
        <w:rPr>
          <w:sz w:val="24"/>
        </w:rPr>
        <w:t xml:space="preserve"> Twarz charakteryzuję się owalem, regionami oczu, ust, uszu, oraz bardziej szczegółowymi cechami jak tęczówka oka lub szpara ust. </w:t>
      </w:r>
      <w:r w:rsidRPr="0050037F">
        <w:rPr>
          <w:sz w:val="24"/>
        </w:rPr>
        <w:t xml:space="preserve"> </w:t>
      </w:r>
      <w:r w:rsidR="00EB611A" w:rsidRPr="0050037F">
        <w:rPr>
          <w:sz w:val="24"/>
        </w:rPr>
        <w:t xml:space="preserve">Tego typu struktury, na obrazie zostają przybliżone przy pomocy cech przypominających funkcje bazowe </w:t>
      </w:r>
      <w:proofErr w:type="spellStart"/>
      <w:r w:rsidR="00EB611A" w:rsidRPr="0050037F">
        <w:rPr>
          <w:sz w:val="24"/>
        </w:rPr>
        <w:t>Haar’a</w:t>
      </w:r>
      <w:proofErr w:type="spellEnd"/>
      <w:r w:rsidR="00EB611A" w:rsidRPr="0050037F">
        <w:rPr>
          <w:sz w:val="24"/>
        </w:rPr>
        <w:t>. W pracy [adnotacja jak powyżej do Viola-Jones]wykorzystano trzy rodzaje cech.</w:t>
      </w:r>
    </w:p>
    <w:p w:rsidR="007227D8" w:rsidRPr="0050037F" w:rsidRDefault="007227D8" w:rsidP="00FF35DA">
      <w:pPr>
        <w:ind w:left="360"/>
        <w:rPr>
          <w:sz w:val="24"/>
        </w:rPr>
      </w:pPr>
    </w:p>
    <w:p w:rsidR="007227D8" w:rsidRPr="0050037F" w:rsidRDefault="007227D8" w:rsidP="007227D8">
      <w:pPr>
        <w:pStyle w:val="Akapitzlist"/>
        <w:numPr>
          <w:ilvl w:val="0"/>
          <w:numId w:val="27"/>
        </w:numPr>
        <w:rPr>
          <w:sz w:val="24"/>
        </w:rPr>
      </w:pPr>
      <w:r w:rsidRPr="0050037F">
        <w:rPr>
          <w:sz w:val="24"/>
        </w:rPr>
        <w:t xml:space="preserve">Cecha dwóch prostokątów (ang. </w:t>
      </w:r>
      <w:proofErr w:type="spellStart"/>
      <w:r w:rsidRPr="0050037F">
        <w:rPr>
          <w:sz w:val="24"/>
        </w:rPr>
        <w:t>two-rectangle</w:t>
      </w:r>
      <w:proofErr w:type="spellEnd"/>
      <w:r w:rsidRPr="0050037F">
        <w:rPr>
          <w:sz w:val="24"/>
        </w:rPr>
        <w:t xml:space="preserve"> </w:t>
      </w:r>
      <w:proofErr w:type="spellStart"/>
      <w:r w:rsidRPr="0050037F">
        <w:rPr>
          <w:sz w:val="24"/>
        </w:rPr>
        <w:t>feature</w:t>
      </w:r>
      <w:proofErr w:type="spellEnd"/>
      <w:r w:rsidRPr="0050037F">
        <w:rPr>
          <w:sz w:val="24"/>
        </w:rPr>
        <w:t>) – różnica pomiędzy sumą pikseli wewnątrz dwóch prostokątnych regionów obrazu, gdzie, oba regiony posiadają taki sam rozmiar i kształt, oraz przylegają do siebie w pionie lub w poziomie</w:t>
      </w:r>
    </w:p>
    <w:p w:rsidR="007227D8" w:rsidRPr="0050037F" w:rsidRDefault="007227D8" w:rsidP="007227D8">
      <w:pPr>
        <w:pStyle w:val="Akapitzlist"/>
        <w:numPr>
          <w:ilvl w:val="0"/>
          <w:numId w:val="27"/>
        </w:numPr>
        <w:rPr>
          <w:sz w:val="24"/>
        </w:rPr>
      </w:pPr>
      <w:r w:rsidRPr="0050037F">
        <w:rPr>
          <w:sz w:val="24"/>
        </w:rPr>
        <w:t xml:space="preserve">Cecha trzech prostokątów (ang. </w:t>
      </w:r>
      <w:proofErr w:type="spellStart"/>
      <w:r w:rsidRPr="0050037F">
        <w:rPr>
          <w:sz w:val="24"/>
        </w:rPr>
        <w:t>three-rectangle</w:t>
      </w:r>
      <w:proofErr w:type="spellEnd"/>
      <w:r w:rsidRPr="0050037F">
        <w:rPr>
          <w:sz w:val="24"/>
        </w:rPr>
        <w:t xml:space="preserve"> </w:t>
      </w:r>
      <w:proofErr w:type="spellStart"/>
      <w:r w:rsidRPr="0050037F">
        <w:rPr>
          <w:sz w:val="24"/>
        </w:rPr>
        <w:t>feature</w:t>
      </w:r>
      <w:proofErr w:type="spellEnd"/>
      <w:r w:rsidRPr="0050037F">
        <w:rPr>
          <w:sz w:val="24"/>
        </w:rPr>
        <w:t>) – suma pikseli  dwóch zewnętrznych prostokątów odjęta od sumy pikseli regionu centralnego</w:t>
      </w:r>
    </w:p>
    <w:p w:rsidR="007227D8" w:rsidRPr="0050037F" w:rsidRDefault="007227D8" w:rsidP="007227D8">
      <w:pPr>
        <w:pStyle w:val="Akapitzlist"/>
        <w:numPr>
          <w:ilvl w:val="0"/>
          <w:numId w:val="27"/>
        </w:numPr>
        <w:rPr>
          <w:sz w:val="24"/>
        </w:rPr>
      </w:pPr>
      <w:r w:rsidRPr="0050037F">
        <w:rPr>
          <w:sz w:val="24"/>
        </w:rPr>
        <w:t xml:space="preserve">Cecha czterech prostokątów (ang. </w:t>
      </w:r>
      <w:proofErr w:type="spellStart"/>
      <w:r w:rsidRPr="0050037F">
        <w:rPr>
          <w:sz w:val="24"/>
        </w:rPr>
        <w:t>four-rectangle</w:t>
      </w:r>
      <w:proofErr w:type="spellEnd"/>
      <w:r w:rsidRPr="0050037F">
        <w:rPr>
          <w:sz w:val="24"/>
        </w:rPr>
        <w:t xml:space="preserve"> </w:t>
      </w:r>
      <w:proofErr w:type="spellStart"/>
      <w:r w:rsidRPr="0050037F">
        <w:rPr>
          <w:sz w:val="24"/>
        </w:rPr>
        <w:t>feature</w:t>
      </w:r>
      <w:proofErr w:type="spellEnd"/>
      <w:r w:rsidRPr="0050037F">
        <w:rPr>
          <w:sz w:val="24"/>
        </w:rPr>
        <w:t xml:space="preserve">) – różnica sum regionów leżących na przekątnej. </w:t>
      </w:r>
    </w:p>
    <w:p w:rsidR="007227D8" w:rsidRDefault="007227D8" w:rsidP="007227D8"/>
    <w:p w:rsidR="007227D8" w:rsidRDefault="007227D8" w:rsidP="007227D8">
      <w:pPr>
        <w:keepNext/>
        <w:ind w:left="708"/>
        <w:jc w:val="center"/>
      </w:pPr>
      <w:r w:rsidRPr="007227D8">
        <w:rPr>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Default="007227D8" w:rsidP="007227D8">
      <w:pPr>
        <w:pStyle w:val="Legenda"/>
        <w:jc w:val="center"/>
      </w:pPr>
      <w:r>
        <w:t xml:space="preserve">Rysunek </w:t>
      </w:r>
      <w:fldSimple w:instr=" SEQ Rysunek \* ARABIC ">
        <w:r w:rsidR="00E616C7">
          <w:rPr>
            <w:noProof/>
          </w:rPr>
          <w:t>4</w:t>
        </w:r>
      </w:fldSimple>
      <w:r>
        <w:t xml:space="preserve"> Typy cech</w:t>
      </w:r>
      <w:r>
        <w:rPr>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Default="00FF35DA" w:rsidP="00FF35DA">
      <w:r>
        <w:tab/>
      </w:r>
    </w:p>
    <w:p w:rsidR="00E402D3" w:rsidRPr="0050037F" w:rsidRDefault="00A44C68" w:rsidP="00FF35DA">
      <w:pPr>
        <w:rPr>
          <w:sz w:val="24"/>
        </w:rPr>
      </w:pPr>
      <w:r>
        <w:tab/>
      </w:r>
      <w:r w:rsidR="00E84F5B" w:rsidRPr="0050037F">
        <w:rPr>
          <w:sz w:val="24"/>
        </w:rPr>
        <w:t>Zbiór wybranych</w:t>
      </w:r>
      <w:r w:rsidRPr="0050037F">
        <w:rPr>
          <w:sz w:val="24"/>
        </w:rPr>
        <w:t xml:space="preserve"> cech wykorzystany w pracy [dalej viola </w:t>
      </w:r>
      <w:proofErr w:type="spellStart"/>
      <w:r w:rsidRPr="0050037F">
        <w:rPr>
          <w:sz w:val="24"/>
        </w:rPr>
        <w:t>jones</w:t>
      </w:r>
      <w:proofErr w:type="spellEnd"/>
      <w:r w:rsidRPr="0050037F">
        <w:rPr>
          <w:sz w:val="24"/>
        </w:rPr>
        <w:t>] przedstawia rys. 5</w:t>
      </w:r>
    </w:p>
    <w:p w:rsidR="00A44C68" w:rsidRDefault="00A44C68" w:rsidP="00FF35DA"/>
    <w:p w:rsidR="00A44C68" w:rsidRDefault="00A44C68" w:rsidP="00A44C68">
      <w:pPr>
        <w:keepNext/>
        <w:jc w:val="center"/>
      </w:pPr>
      <w:r w:rsidRPr="00A44C68">
        <w:rPr>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FF35DA" w:rsidRDefault="00A44C68" w:rsidP="00A44C68">
      <w:pPr>
        <w:pStyle w:val="Legenda"/>
        <w:jc w:val="center"/>
      </w:pPr>
      <w:r>
        <w:t xml:space="preserve">Rysunek </w:t>
      </w:r>
      <w:fldSimple w:instr=" SEQ Rysunek \* ARABIC ">
        <w:r w:rsidR="00E616C7">
          <w:rPr>
            <w:noProof/>
          </w:rPr>
          <w:t>5</w:t>
        </w:r>
      </w:fldSimple>
      <w:r>
        <w:t xml:space="preserve"> Cechy zastosowane w algorytmie Viola-</w:t>
      </w:r>
      <w:proofErr w:type="spellStart"/>
      <w:r>
        <w:t>Jone's</w:t>
      </w:r>
      <w:proofErr w:type="spellEnd"/>
    </w:p>
    <w:p w:rsidR="00BF53D8" w:rsidRDefault="00BF53D8"/>
    <w:p w:rsidR="0039633B" w:rsidRPr="0050037F" w:rsidRDefault="00701F90" w:rsidP="0039633B">
      <w:pPr>
        <w:ind w:left="360"/>
        <w:rPr>
          <w:sz w:val="24"/>
          <w:lang w:eastAsia="pl-PL"/>
        </w:rPr>
      </w:pPr>
      <w:r w:rsidRPr="0050037F">
        <w:rPr>
          <w:sz w:val="24"/>
          <w:lang w:eastAsia="pl-PL"/>
        </w:rPr>
        <w:t xml:space="preserve">Aby uzmysłowić sobie jak naprawdę cechy mogą pomóc w rozpoznawaniu twarzy, należy przyrównać je do jej elementów. </w:t>
      </w:r>
      <w:r w:rsidR="00636204" w:rsidRPr="0050037F">
        <w:rPr>
          <w:sz w:val="24"/>
          <w:lang w:eastAsia="pl-PL"/>
        </w:rPr>
        <w:t xml:space="preserve"> Rys. 6 prezentuje cechy naniesione na odpowiadające im </w:t>
      </w:r>
      <w:r w:rsidR="00A2018A" w:rsidRPr="0050037F">
        <w:rPr>
          <w:sz w:val="24"/>
          <w:lang w:eastAsia="pl-PL"/>
        </w:rPr>
        <w:t xml:space="preserve">specyficzne </w:t>
      </w:r>
      <w:r w:rsidR="00636204" w:rsidRPr="0050037F">
        <w:rPr>
          <w:sz w:val="24"/>
          <w:lang w:eastAsia="pl-PL"/>
        </w:rPr>
        <w:t>części twarzy. Można zaobserwować, że dobór cech jest dosyć intuicyjny</w:t>
      </w:r>
      <w:r w:rsidR="00A2018A" w:rsidRPr="0050037F">
        <w:rPr>
          <w:sz w:val="24"/>
          <w:lang w:eastAsia="pl-PL"/>
        </w:rPr>
        <w:t xml:space="preserve">, jeżeli analizowany obraz przedstawiony jest w skali </w:t>
      </w:r>
      <w:r w:rsidR="00636204" w:rsidRPr="0050037F">
        <w:rPr>
          <w:sz w:val="24"/>
          <w:lang w:eastAsia="pl-PL"/>
        </w:rPr>
        <w:t xml:space="preserve">szarości. </w:t>
      </w:r>
      <w:r w:rsidR="008560C5" w:rsidRPr="0050037F">
        <w:rPr>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50037F">
        <w:rPr>
          <w:sz w:val="24"/>
          <w:lang w:eastAsia="pl-PL"/>
        </w:rPr>
        <w:t xml:space="preserve"> Warto również zauważyć, że jakość obrazu na rys. 6 nie jest przypadkowa. Do analizy opartej na cechach, wcale nie jest potrzebny obraz o wysokiej rozdzielczości, ponieważ </w:t>
      </w:r>
    </w:p>
    <w:p w:rsidR="00636204" w:rsidRDefault="00636204" w:rsidP="0039633B">
      <w:pPr>
        <w:ind w:left="360"/>
        <w:rPr>
          <w:lang w:eastAsia="pl-PL"/>
        </w:rPr>
      </w:pPr>
    </w:p>
    <w:p w:rsidR="00636204" w:rsidRDefault="00636204" w:rsidP="0039633B">
      <w:pPr>
        <w:ind w:left="360"/>
        <w:rPr>
          <w:lang w:eastAsia="pl-PL"/>
        </w:rPr>
      </w:pPr>
    </w:p>
    <w:p w:rsidR="00636204" w:rsidRDefault="00701F90" w:rsidP="00636204">
      <w:pPr>
        <w:keepNext/>
        <w:ind w:left="360"/>
        <w:jc w:val="center"/>
      </w:pPr>
      <w:r>
        <w:rPr>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Default="00636204" w:rsidP="00636204">
      <w:pPr>
        <w:pStyle w:val="Legenda"/>
        <w:jc w:val="center"/>
        <w:rPr>
          <w:lang w:eastAsia="pl-PL"/>
        </w:rPr>
      </w:pPr>
      <w:r>
        <w:t xml:space="preserve">Rysunek </w:t>
      </w:r>
      <w:fldSimple w:instr=" SEQ Rysunek \* ARABIC ">
        <w:r w:rsidR="00E616C7">
          <w:rPr>
            <w:noProof/>
          </w:rPr>
          <w:t>6</w:t>
        </w:r>
      </w:fldSimple>
      <w:r>
        <w:t xml:space="preserve"> Cechy naniesione na odpowiadające im części twarzy.</w:t>
      </w:r>
    </w:p>
    <w:p w:rsidR="00636204" w:rsidRDefault="00636204" w:rsidP="00701F90">
      <w:pPr>
        <w:ind w:left="360"/>
        <w:jc w:val="center"/>
        <w:rPr>
          <w:lang w:eastAsia="pl-PL"/>
        </w:rPr>
      </w:pPr>
    </w:p>
    <w:p w:rsidR="00636204" w:rsidRDefault="00E02DED" w:rsidP="00E02DED">
      <w:pPr>
        <w:pStyle w:val="Nagwek2"/>
      </w:pPr>
      <w:r>
        <w:tab/>
      </w:r>
      <w:bookmarkStart w:id="16" w:name="_Toc422169797"/>
      <w:r>
        <w:t xml:space="preserve">3.1.2 Obraz integracyjny (ang. </w:t>
      </w:r>
      <w:proofErr w:type="spellStart"/>
      <w:r>
        <w:t>Integral</w:t>
      </w:r>
      <w:proofErr w:type="spellEnd"/>
      <w:r>
        <w:t xml:space="preserve"> Image)</w:t>
      </w:r>
      <w:bookmarkEnd w:id="16"/>
    </w:p>
    <w:p w:rsidR="00E02DED" w:rsidRPr="0050037F" w:rsidRDefault="00A2018A" w:rsidP="00B80283">
      <w:pPr>
        <w:ind w:left="708"/>
        <w:rPr>
          <w:sz w:val="24"/>
          <w:lang w:eastAsia="pl-PL"/>
        </w:rPr>
      </w:pPr>
      <w:proofErr w:type="spellStart"/>
      <w:r w:rsidRPr="0050037F">
        <w:rPr>
          <w:sz w:val="24"/>
          <w:lang w:eastAsia="pl-PL"/>
        </w:rPr>
        <w:t>Integral</w:t>
      </w:r>
      <w:proofErr w:type="spellEnd"/>
      <w:r w:rsidRPr="0050037F">
        <w:rPr>
          <w:sz w:val="24"/>
          <w:lang w:eastAsia="pl-PL"/>
        </w:rPr>
        <w:t xml:space="preserve"> Image  to forma obrazu, której istotą istnienia jest możliwość bardzo szybkiego obliczenia </w:t>
      </w:r>
      <w:r w:rsidR="00B80283" w:rsidRPr="0050037F">
        <w:rPr>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50037F" w:rsidRDefault="00DB02FB" w:rsidP="00B80283">
      <w:pPr>
        <w:ind w:left="708"/>
        <w:rPr>
          <w:sz w:val="24"/>
          <w:lang w:eastAsia="pl-PL"/>
        </w:rPr>
      </w:pPr>
    </w:p>
    <w:p w:rsidR="00DB02FB" w:rsidRPr="0050037F" w:rsidRDefault="00DB02FB" w:rsidP="00B80283">
      <w:pPr>
        <w:ind w:left="708"/>
        <w:rPr>
          <w:sz w:val="24"/>
          <w:lang w:eastAsia="pl-PL"/>
        </w:rPr>
      </w:pPr>
      <w:r w:rsidRPr="0050037F">
        <w:rPr>
          <w:sz w:val="24"/>
          <w:lang w:eastAsia="pl-PL"/>
        </w:rPr>
        <w:t>Tak jak wspomniano powyżej, wartością punktu (x, y) jest suma wartości tablicy powyżej i na lewo od punktu (x, y), co przedstawia równanie(1).</w:t>
      </w:r>
    </w:p>
    <w:p w:rsidR="00DB02FB" w:rsidRDefault="00DB02FB" w:rsidP="00B80283">
      <w:pPr>
        <w:ind w:left="708"/>
        <w:rPr>
          <w:lang w:eastAsia="pl-PL"/>
        </w:rPr>
      </w:pPr>
    </w:p>
    <w:p w:rsidR="00DB02FB" w:rsidRPr="00821FC0" w:rsidRDefault="00DB02FB" w:rsidP="00821FC0">
      <w:pPr>
        <w:pStyle w:val="Legenda"/>
        <w:rPr>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color w:val="auto"/>
              <w:sz w:val="32"/>
              <w:szCs w:val="32"/>
              <w:lang w:eastAsia="pl-PL"/>
            </w:rPr>
            <w:br/>
          </m:r>
        </m:oMath>
      </m:oMathPara>
      <w:r w:rsidR="00821FC0">
        <w:rPr>
          <w:iCs w:val="0"/>
          <w:color w:val="auto"/>
          <w:sz w:val="32"/>
          <w:szCs w:val="32"/>
          <w:lang w:eastAsia="pl-PL"/>
        </w:rPr>
        <w:t xml:space="preserve">      </w:t>
      </w:r>
      <w:r w:rsidR="00821FC0" w:rsidRPr="00821FC0">
        <w:rPr>
          <w:i w:val="0"/>
          <w:iCs w:val="0"/>
          <w:color w:val="auto"/>
          <w:sz w:val="32"/>
          <w:szCs w:val="32"/>
          <w:lang w:eastAsia="pl-PL"/>
        </w:rPr>
        <w:t xml:space="preserve"> </w:t>
      </w:r>
    </w:p>
    <w:p w:rsidR="00DB02FB" w:rsidRPr="0050037F" w:rsidRDefault="00821FC0" w:rsidP="00B80283">
      <w:pPr>
        <w:ind w:left="708"/>
        <w:rPr>
          <w:sz w:val="24"/>
          <w:lang w:eastAsia="pl-PL"/>
        </w:rPr>
      </w:pPr>
      <w:r w:rsidRPr="0050037F">
        <w:rPr>
          <w:sz w:val="24"/>
          <w:lang w:eastAsia="pl-PL"/>
        </w:rPr>
        <w:t xml:space="preserve">Co więcej, </w:t>
      </w:r>
      <w:proofErr w:type="spellStart"/>
      <w:r w:rsidR="00CD380A" w:rsidRPr="0050037F">
        <w:rPr>
          <w:sz w:val="24"/>
          <w:lang w:eastAsia="pl-PL"/>
        </w:rPr>
        <w:t>integral</w:t>
      </w:r>
      <w:proofErr w:type="spellEnd"/>
      <w:r w:rsidR="00CD380A" w:rsidRPr="0050037F">
        <w:rPr>
          <w:sz w:val="24"/>
          <w:lang w:eastAsia="pl-PL"/>
        </w:rPr>
        <w:t xml:space="preserve"> image </w:t>
      </w:r>
      <w:r w:rsidRPr="0050037F">
        <w:rPr>
          <w:sz w:val="24"/>
          <w:lang w:eastAsia="pl-PL"/>
        </w:rPr>
        <w:t xml:space="preserve"> może zostać obliczon</w:t>
      </w:r>
      <w:r w:rsidR="00CD380A" w:rsidRPr="0050037F">
        <w:rPr>
          <w:sz w:val="24"/>
          <w:lang w:eastAsia="pl-PL"/>
        </w:rPr>
        <w:t>y</w:t>
      </w:r>
      <w:r w:rsidRPr="0050037F">
        <w:rPr>
          <w:sz w:val="24"/>
          <w:lang w:eastAsia="pl-PL"/>
        </w:rPr>
        <w:t xml:space="preserve"> w trackie jednej iteracji po obrazie, korzystając z faktu, że </w:t>
      </w:r>
      <w:r w:rsidR="00CD380A" w:rsidRPr="0050037F">
        <w:rPr>
          <w:sz w:val="24"/>
          <w:lang w:eastAsia="pl-PL"/>
        </w:rPr>
        <w:t>jego wartość</w:t>
      </w:r>
      <w:r w:rsidRPr="0050037F">
        <w:rPr>
          <w:sz w:val="24"/>
          <w:lang w:eastAsia="pl-PL"/>
        </w:rPr>
        <w:t xml:space="preserve"> w punkcie (x, y) to:</w:t>
      </w:r>
    </w:p>
    <w:p w:rsidR="00821FC0" w:rsidRDefault="00821FC0" w:rsidP="00B80283">
      <w:pPr>
        <w:ind w:left="708"/>
        <w:rPr>
          <w:lang w:eastAsia="pl-PL"/>
        </w:rPr>
      </w:pPr>
    </w:p>
    <w:p w:rsidR="00821FC0" w:rsidRPr="00821FC0" w:rsidRDefault="00821FC0" w:rsidP="00821FC0">
      <w:pPr>
        <w:pStyle w:val="Legenda"/>
        <w:rPr>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50037F" w:rsidRDefault="00CD380A" w:rsidP="009273F2">
      <w:pPr>
        <w:ind w:left="705"/>
        <w:rPr>
          <w:sz w:val="24"/>
          <w:lang w:eastAsia="pl-PL"/>
        </w:rPr>
      </w:pPr>
      <w:r w:rsidRPr="0050037F">
        <w:rPr>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50037F">
        <w:rPr>
          <w:sz w:val="24"/>
          <w:lang w:eastAsia="pl-PL"/>
        </w:rPr>
        <w:t>prostokąta rozpiętego na punktach A, B, C oraz D to:</w:t>
      </w:r>
    </w:p>
    <w:p w:rsidR="00B845A6" w:rsidRPr="00B845A6" w:rsidRDefault="00AF4548" w:rsidP="00B845A6">
      <w:pPr>
        <w:pStyle w:val="Legenda"/>
        <w:rPr>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50037F" w:rsidRDefault="00B845A6" w:rsidP="009273F2">
      <w:pPr>
        <w:ind w:firstLine="708"/>
        <w:rPr>
          <w:sz w:val="24"/>
          <w:lang w:eastAsia="pl-PL"/>
        </w:rPr>
      </w:pPr>
      <w:r w:rsidRPr="0050037F">
        <w:rPr>
          <w:sz w:val="24"/>
          <w:lang w:eastAsia="pl-PL"/>
        </w:rPr>
        <w:t>Gdzie:</w:t>
      </w:r>
    </w:p>
    <w:p w:rsidR="00B845A6" w:rsidRPr="0050037F" w:rsidRDefault="00B845A6" w:rsidP="009273F2">
      <w:pPr>
        <w:ind w:firstLine="708"/>
        <w:rPr>
          <w:sz w:val="24"/>
          <w:lang w:eastAsia="pl-PL"/>
        </w:rPr>
      </w:pPr>
      <m:oMath>
        <m:r>
          <w:rPr>
            <w:rFonts w:ascii="Cambria Math" w:hAnsi="Cambria Math"/>
            <w:sz w:val="24"/>
            <w:lang w:eastAsia="pl-PL"/>
          </w:rPr>
          <w:lastRenderedPageBreak/>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50037F">
        <w:rPr>
          <w:sz w:val="24"/>
          <w:lang w:eastAsia="pl-PL"/>
        </w:rPr>
        <w:t xml:space="preserve"> </w:t>
      </w:r>
    </w:p>
    <w:p w:rsidR="00B845A6" w:rsidRPr="0050037F" w:rsidRDefault="00B845A6" w:rsidP="009273F2">
      <w:pPr>
        <w:ind w:firstLine="708"/>
        <w:rPr>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50037F">
        <w:rPr>
          <w:sz w:val="24"/>
          <w:lang w:eastAsia="pl-PL"/>
        </w:rPr>
        <w:t xml:space="preserve"> </w:t>
      </w:r>
    </w:p>
    <w:p w:rsidR="00B845A6" w:rsidRPr="0050037F" w:rsidRDefault="009273F2" w:rsidP="009273F2">
      <w:pPr>
        <w:ind w:firstLine="708"/>
        <w:rPr>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50037F">
        <w:rPr>
          <w:sz w:val="24"/>
          <w:lang w:eastAsia="pl-PL"/>
        </w:rPr>
        <w:t xml:space="preserve"> </w:t>
      </w:r>
    </w:p>
    <w:p w:rsidR="00B845A6" w:rsidRDefault="00B845A6" w:rsidP="00B845A6">
      <w:pPr>
        <w:rPr>
          <w:lang w:eastAsia="pl-PL"/>
        </w:rPr>
      </w:pPr>
    </w:p>
    <w:p w:rsidR="00F1188B" w:rsidRDefault="00B845A6" w:rsidP="00F1188B">
      <w:pPr>
        <w:keepNext/>
        <w:jc w:val="center"/>
      </w:pPr>
      <w:r>
        <w:rPr>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Default="00F1188B" w:rsidP="00F1188B">
      <w:pPr>
        <w:pStyle w:val="Legenda"/>
        <w:jc w:val="center"/>
      </w:pPr>
      <w:r>
        <w:t xml:space="preserve">Rysunek </w:t>
      </w:r>
      <w:fldSimple w:instr=" SEQ Rysunek \* ARABIC ">
        <w:r w:rsidR="00E616C7">
          <w:rPr>
            <w:noProof/>
          </w:rPr>
          <w:t>7</w:t>
        </w:r>
      </w:fldSimple>
      <w:r>
        <w:t xml:space="preserve"> Sposób oznaczenia i obliczania sumy wartości pikseli obszaru</w:t>
      </w:r>
    </w:p>
    <w:p w:rsidR="00F1188B" w:rsidRPr="0050037F" w:rsidRDefault="00F1188B" w:rsidP="009273F2">
      <w:pPr>
        <w:ind w:left="708"/>
        <w:rPr>
          <w:sz w:val="24"/>
          <w:lang w:eastAsia="pl-PL"/>
        </w:rPr>
      </w:pPr>
      <w:r w:rsidRPr="0050037F">
        <w:rPr>
          <w:sz w:val="24"/>
          <w:lang w:eastAsia="pl-PL"/>
        </w:rPr>
        <w:t xml:space="preserve">Dzięki zastosowaniu takiego formatu obrazu, wykorzystanie cech do rozpoznawania kształtu staje się rozwiązaniem bardzo wydajnym i skutecznym. Pomimo prymitywnej i ograniczonej budowy cech opartych na funkcjach </w:t>
      </w:r>
      <w:proofErr w:type="spellStart"/>
      <w:r w:rsidRPr="0050037F">
        <w:rPr>
          <w:sz w:val="24"/>
          <w:lang w:eastAsia="pl-PL"/>
        </w:rPr>
        <w:t>Haara</w:t>
      </w:r>
      <w:proofErr w:type="spellEnd"/>
      <w:r w:rsidRPr="0050037F">
        <w:rPr>
          <w:sz w:val="24"/>
          <w:lang w:eastAsia="pl-PL"/>
        </w:rPr>
        <w:t>.</w:t>
      </w:r>
    </w:p>
    <w:p w:rsidR="00F85D2A" w:rsidRPr="0050037F" w:rsidRDefault="00F85D2A" w:rsidP="00F1188B">
      <w:pPr>
        <w:rPr>
          <w:sz w:val="24"/>
          <w:lang w:eastAsia="pl-PL"/>
        </w:rPr>
      </w:pPr>
    </w:p>
    <w:p w:rsidR="00F85D2A" w:rsidRPr="00F1188B" w:rsidRDefault="00F85D2A" w:rsidP="00F1188B">
      <w:pPr>
        <w:rPr>
          <w:lang w:eastAsia="pl-PL"/>
        </w:rPr>
      </w:pPr>
    </w:p>
    <w:p w:rsidR="00B845A6" w:rsidRDefault="009273F2" w:rsidP="009273F2">
      <w:pPr>
        <w:pStyle w:val="Nagwek2"/>
      </w:pPr>
      <w:r>
        <w:tab/>
      </w:r>
      <w:bookmarkStart w:id="17" w:name="_Toc422169798"/>
      <w:r>
        <w:t xml:space="preserve">3.1.3 </w:t>
      </w:r>
      <w:proofErr w:type="spellStart"/>
      <w:r>
        <w:t>AdaBoost</w:t>
      </w:r>
      <w:bookmarkEnd w:id="17"/>
      <w:proofErr w:type="spellEnd"/>
    </w:p>
    <w:p w:rsidR="009273F2" w:rsidRPr="0050037F" w:rsidRDefault="009273F2" w:rsidP="009273F2">
      <w:pPr>
        <w:ind w:left="708"/>
        <w:rPr>
          <w:sz w:val="24"/>
        </w:rPr>
      </w:pPr>
      <w:proofErr w:type="spellStart"/>
      <w:r w:rsidRPr="0050037F">
        <w:rPr>
          <w:sz w:val="24"/>
        </w:rPr>
        <w:t>Boosting</w:t>
      </w:r>
      <w:proofErr w:type="spellEnd"/>
      <w:r w:rsidRPr="0050037F">
        <w:rPr>
          <w:sz w:val="24"/>
        </w:rPr>
        <w:t xml:space="preserve"> to nazwa dla metod służących zwiększaniu skuteczności dowolnego algorytmu uczenia. Ideą algorytmu </w:t>
      </w:r>
      <w:proofErr w:type="spellStart"/>
      <w:r w:rsidRPr="0050037F">
        <w:rPr>
          <w:sz w:val="24"/>
        </w:rPr>
        <w:t>AdaBoost</w:t>
      </w:r>
      <w:proofErr w:type="spellEnd"/>
      <w:r w:rsidRPr="0050037F">
        <w:rPr>
          <w:sz w:val="24"/>
        </w:rPr>
        <w:t xml:space="preserve"> jest tworzenie mocnego i złożonego (kaskadowego) klasyfikatora ze słabych i prostych klasyfikatorów.</w:t>
      </w:r>
      <w:r w:rsidR="00C420A5" w:rsidRPr="0050037F">
        <w:rPr>
          <w:sz w:val="24"/>
        </w:rPr>
        <w:t xml:space="preserve"> </w:t>
      </w:r>
    </w:p>
    <w:p w:rsidR="00C420A5" w:rsidRPr="0050037F" w:rsidRDefault="00C420A5" w:rsidP="009273F2">
      <w:pPr>
        <w:ind w:left="708"/>
        <w:rPr>
          <w:sz w:val="24"/>
        </w:rPr>
      </w:pPr>
    </w:p>
    <w:p w:rsidR="00C420A5" w:rsidRPr="0050037F" w:rsidRDefault="00C420A5" w:rsidP="009273F2">
      <w:pPr>
        <w:ind w:left="708"/>
        <w:rPr>
          <w:sz w:val="24"/>
        </w:rPr>
      </w:pPr>
      <w:r w:rsidRPr="0050037F">
        <w:rPr>
          <w:sz w:val="24"/>
        </w:rPr>
        <w:t xml:space="preserve">Trzeba zdać sobie sprawę, że do dyspozycji mamy zbiór ponad 160000 cech. To niejednokrotnie więcej, niż liczba pikseli obrazu. Zadaniem </w:t>
      </w:r>
      <w:proofErr w:type="spellStart"/>
      <w:r w:rsidRPr="0050037F">
        <w:rPr>
          <w:sz w:val="24"/>
        </w:rPr>
        <w:t>boostingu</w:t>
      </w:r>
      <w:proofErr w:type="spellEnd"/>
      <w:r w:rsidRPr="0050037F">
        <w:rPr>
          <w:sz w:val="24"/>
        </w:rPr>
        <w:t>,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Default="00C420A5" w:rsidP="009273F2">
      <w:pPr>
        <w:ind w:left="708"/>
      </w:pPr>
    </w:p>
    <w:p w:rsidR="00C420A5" w:rsidRPr="000D32F5" w:rsidRDefault="00C420A5" w:rsidP="00C420A5">
      <w:pPr>
        <w:pStyle w:val="Legenda"/>
        <w:rPr>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Default="000D32F5" w:rsidP="000D32F5">
      <w:r>
        <w:tab/>
        <w:t xml:space="preserve">Gdzie: F(x) – silny klasyfikator, f(x) – słaby klasyfikator, α – waga </w:t>
      </w:r>
    </w:p>
    <w:p w:rsidR="000D32F5" w:rsidRDefault="000D32F5" w:rsidP="000D32F5"/>
    <w:p w:rsidR="000D32F5" w:rsidRPr="0050037F" w:rsidRDefault="000D32F5" w:rsidP="000D32F5">
      <w:pPr>
        <w:ind w:left="705"/>
        <w:rPr>
          <w:sz w:val="24"/>
        </w:rPr>
      </w:pPr>
      <w:r w:rsidRPr="0050037F">
        <w:rPr>
          <w:sz w:val="24"/>
        </w:rPr>
        <w:t xml:space="preserve">Klasyfikator jest rozważany, jako warty włączenia do kaskady, jeżeli jego skuteczność jest większa niż losowe oznaczanie obrazów zbioru uczącego jako zawierających </w:t>
      </w:r>
      <w:r w:rsidRPr="0050037F">
        <w:rPr>
          <w:sz w:val="24"/>
        </w:rPr>
        <w:lastRenderedPageBreak/>
        <w:t xml:space="preserve">szukany element, lub nie.  Ponieważ jest to </w:t>
      </w:r>
      <w:r w:rsidR="002C3412" w:rsidRPr="0050037F">
        <w:rPr>
          <w:sz w:val="24"/>
        </w:rPr>
        <w:t>decyzja binarna, błąd nie może osiągać</w:t>
      </w:r>
      <w:r w:rsidRPr="0050037F">
        <w:rPr>
          <w:sz w:val="24"/>
        </w:rPr>
        <w:t xml:space="preserve"> 50% względem zbioru uczącego.</w:t>
      </w:r>
    </w:p>
    <w:p w:rsidR="007A0C56" w:rsidRPr="0050037F" w:rsidRDefault="007A0C56" w:rsidP="000D32F5">
      <w:pPr>
        <w:ind w:left="705"/>
        <w:rPr>
          <w:sz w:val="24"/>
        </w:rPr>
      </w:pPr>
    </w:p>
    <w:p w:rsidR="007A0C56" w:rsidRPr="0050037F" w:rsidRDefault="007A0C56" w:rsidP="000D32F5">
      <w:pPr>
        <w:ind w:left="705"/>
        <w:rPr>
          <w:sz w:val="24"/>
        </w:rPr>
      </w:pPr>
      <w:r w:rsidRPr="0050037F">
        <w:rPr>
          <w:sz w:val="24"/>
        </w:rPr>
        <w:t xml:space="preserve">Na początku, </w:t>
      </w:r>
      <w:r w:rsidR="00DD3A04" w:rsidRPr="0050037F">
        <w:rPr>
          <w:sz w:val="24"/>
        </w:rPr>
        <w:t xml:space="preserve">algorytm przypisuje równe wagi </w:t>
      </w:r>
      <w:r w:rsidRPr="0050037F">
        <w:rPr>
          <w:sz w:val="24"/>
        </w:rPr>
        <w:t>dla wszystkich przykładów ze zbioru uczącego, co przedstawia rys. 8.</w:t>
      </w:r>
    </w:p>
    <w:p w:rsidR="007A0C56" w:rsidRDefault="007A0C56" w:rsidP="000D32F5">
      <w:pPr>
        <w:ind w:left="705"/>
      </w:pPr>
    </w:p>
    <w:p w:rsidR="007A0C56" w:rsidRDefault="007A0C56" w:rsidP="00DD3A04">
      <w:pPr>
        <w:keepNext/>
        <w:ind w:left="705"/>
        <w:jc w:val="center"/>
      </w:pPr>
      <w:r>
        <w:rPr>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Default="007A0C56" w:rsidP="007A0C56">
      <w:pPr>
        <w:pStyle w:val="Legenda"/>
      </w:pPr>
      <w:r>
        <w:t xml:space="preserve">Rysunek </w:t>
      </w:r>
      <w:fldSimple w:instr=" SEQ Rysunek \* ARABIC ">
        <w:r w:rsidR="00E616C7">
          <w:rPr>
            <w:noProof/>
          </w:rPr>
          <w:t>8</w:t>
        </w:r>
      </w:fldSimple>
      <w:r>
        <w:t xml:space="preserve"> Wagi przypisane do </w:t>
      </w:r>
      <w:proofErr w:type="spellStart"/>
      <w:r>
        <w:t>posczególnych</w:t>
      </w:r>
      <w:proofErr w:type="spellEnd"/>
      <w:r>
        <w:t xml:space="preserve"> przykładów zbioru uczącego. Niech "+" oznacza obraz zawierający twarz, "-" nie</w:t>
      </w:r>
    </w:p>
    <w:p w:rsidR="00DD3A04" w:rsidRDefault="00DD3A04" w:rsidP="00DD3A04"/>
    <w:p w:rsidR="00DD3A04" w:rsidRDefault="00DD3A04" w:rsidP="00DD3A04"/>
    <w:p w:rsidR="00DD3A04" w:rsidRPr="0050037F" w:rsidRDefault="00DD3A04" w:rsidP="00DD3A04">
      <w:pPr>
        <w:rPr>
          <w:sz w:val="24"/>
        </w:rPr>
      </w:pPr>
    </w:p>
    <w:p w:rsidR="00DD3A04" w:rsidRPr="0050037F" w:rsidRDefault="00DD3A04" w:rsidP="00DD3A04">
      <w:pPr>
        <w:ind w:left="705"/>
        <w:rPr>
          <w:sz w:val="24"/>
        </w:rPr>
      </w:pPr>
      <w:r w:rsidRPr="0050037F">
        <w:rPr>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Default="00DD3A04" w:rsidP="00DD3A04"/>
    <w:p w:rsidR="00DD3A04" w:rsidRDefault="00DD3A04" w:rsidP="00DD3A04">
      <w:r>
        <w:rPr>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AF4548" w:rsidRPr="001A1DBE" w:rsidRDefault="00AF4548" w:rsidP="00DD3A04">
                            <w:pPr>
                              <w:pStyle w:val="Legenda"/>
                              <w:rPr>
                                <w:noProof/>
                              </w:rPr>
                            </w:pPr>
                            <w:r>
                              <w:t xml:space="preserve">Rysunek </w:t>
                            </w:r>
                            <w:fldSimple w:instr=" SEQ Rysunek \* ARABIC ">
                              <w:r w:rsidR="00E616C7">
                                <w:rPr>
                                  <w:noProof/>
                                </w:rPr>
                                <w:t>9</w:t>
                              </w:r>
                            </w:fldSimple>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AF4548" w:rsidRPr="001A1DBE" w:rsidRDefault="00AF4548" w:rsidP="00DD3A04">
                      <w:pPr>
                        <w:pStyle w:val="Legenda"/>
                        <w:rPr>
                          <w:noProof/>
                        </w:rPr>
                      </w:pPr>
                      <w:r>
                        <w:t xml:space="preserve">Rysunek </w:t>
                      </w:r>
                      <w:fldSimple w:instr=" SEQ Rysunek \* ARABIC ">
                        <w:r w:rsidR="00E616C7">
                          <w:rPr>
                            <w:noProof/>
                          </w:rPr>
                          <w:t>9</w:t>
                        </w:r>
                      </w:fldSimple>
                      <w:r>
                        <w:t xml:space="preserve"> Wynik pracy słabego klasyfikatora</w:t>
                      </w:r>
                    </w:p>
                  </w:txbxContent>
                </v:textbox>
                <w10:wrap type="topAndBottom"/>
              </v:shape>
            </w:pict>
          </mc:Fallback>
        </mc:AlternateContent>
      </w:r>
      <w:r>
        <w:rPr>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50037F" w:rsidRDefault="00DD3A04" w:rsidP="00154ABE">
      <w:pPr>
        <w:ind w:left="705"/>
        <w:rPr>
          <w:sz w:val="24"/>
        </w:rPr>
      </w:pPr>
      <w:r w:rsidRPr="0050037F">
        <w:rPr>
          <w:sz w:val="24"/>
        </w:rPr>
        <w:t xml:space="preserve">W kolejnych iteracjach algorytm jest powtarzany, dla kolejnych klasyfikatorów. </w:t>
      </w:r>
      <w:r w:rsidR="007F6E27" w:rsidRPr="0050037F">
        <w:rPr>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Default="007F6E27" w:rsidP="00DD3A04">
      <w:r>
        <w:tab/>
      </w:r>
    </w:p>
    <w:p w:rsidR="007F6E27" w:rsidRDefault="007F6E27" w:rsidP="007F6E27">
      <w:pPr>
        <w:keepNext/>
      </w:pPr>
      <w:r>
        <w:tab/>
      </w:r>
      <w:r>
        <w:rPr>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Default="007F6E27" w:rsidP="007F6E27">
      <w:pPr>
        <w:pStyle w:val="Legenda"/>
      </w:pPr>
      <w:r>
        <w:t xml:space="preserve">Rysunek </w:t>
      </w:r>
      <w:fldSimple w:instr=" SEQ Rysunek \* ARABIC ">
        <w:r w:rsidR="00E616C7">
          <w:rPr>
            <w:noProof/>
          </w:rPr>
          <w:t>10</w:t>
        </w:r>
      </w:fldSimple>
      <w:r>
        <w:t xml:space="preserve"> Wynik dla kolejnego klasyfikatora</w:t>
      </w:r>
    </w:p>
    <w:p w:rsidR="007F6E27" w:rsidRDefault="007F6E27" w:rsidP="00DD3A04"/>
    <w:p w:rsidR="007F6E27" w:rsidRDefault="007F6E27" w:rsidP="00DD3A04"/>
    <w:p w:rsidR="007F6E27" w:rsidRDefault="007F6E27" w:rsidP="00DD3A04"/>
    <w:p w:rsidR="007F6E27" w:rsidRDefault="007F6E27" w:rsidP="00DD3A04"/>
    <w:p w:rsidR="007F6E27" w:rsidRDefault="007F6E27" w:rsidP="00DD3A04"/>
    <w:p w:rsidR="007F6E27" w:rsidRDefault="007F6E27" w:rsidP="007F6E27">
      <w:pPr>
        <w:keepNext/>
        <w:jc w:val="center"/>
      </w:pPr>
      <w:r>
        <w:rPr>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Default="007F6E27" w:rsidP="007F6E27">
      <w:pPr>
        <w:pStyle w:val="Legenda"/>
      </w:pPr>
      <w:r>
        <w:t xml:space="preserve">Rysunek </w:t>
      </w:r>
      <w:fldSimple w:instr=" SEQ Rysunek \* ARABIC ">
        <w:r w:rsidR="00E616C7">
          <w:rPr>
            <w:noProof/>
          </w:rPr>
          <w:t>11</w:t>
        </w:r>
      </w:fldSimple>
      <w:r>
        <w:t xml:space="preserve"> Modyfikacja wag na podstawie wyników pracy dwóch klasyfikatorów</w:t>
      </w:r>
    </w:p>
    <w:p w:rsidR="007F6E27" w:rsidRDefault="007F6E27" w:rsidP="007F6E27"/>
    <w:p w:rsidR="007F6E27" w:rsidRPr="0050037F" w:rsidRDefault="007F6E27" w:rsidP="007F6E27">
      <w:pPr>
        <w:ind w:left="705"/>
        <w:rPr>
          <w:sz w:val="24"/>
        </w:rPr>
      </w:pPr>
      <w:r w:rsidRPr="0050037F">
        <w:rPr>
          <w:sz w:val="24"/>
        </w:rPr>
        <w:t>Ostatecznie, w wyniku analizy przeprowadzonej pod kątem wszystkich dostępnych cech, określony zostaje zbiór obrazów pozytywnych</w:t>
      </w:r>
      <w:r w:rsidR="007C19B4" w:rsidRPr="0050037F">
        <w:rPr>
          <w:sz w:val="24"/>
        </w:rPr>
        <w:t>, oraz zbiór klasyfikatorów które przyczyniły się do wyodrębnienia takiego zbioru.</w:t>
      </w:r>
    </w:p>
    <w:p w:rsidR="007C19B4" w:rsidRPr="0050037F" w:rsidRDefault="007C19B4" w:rsidP="007F6E27">
      <w:pPr>
        <w:ind w:left="705"/>
        <w:rPr>
          <w:sz w:val="24"/>
        </w:rPr>
      </w:pPr>
    </w:p>
    <w:p w:rsidR="007C19B4" w:rsidRDefault="007C19B4" w:rsidP="007C19B4">
      <w:pPr>
        <w:keepNext/>
        <w:ind w:left="705"/>
      </w:pPr>
      <w:r>
        <w:rPr>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Default="007C19B4" w:rsidP="007C19B4">
      <w:pPr>
        <w:pStyle w:val="Legenda"/>
      </w:pPr>
      <w:r>
        <w:t xml:space="preserve">Rysunek </w:t>
      </w:r>
      <w:fldSimple w:instr=" SEQ Rysunek \* ARABIC ">
        <w:r w:rsidR="00E616C7">
          <w:rPr>
            <w:noProof/>
          </w:rPr>
          <w:t>12</w:t>
        </w:r>
      </w:fldSimple>
      <w:r>
        <w:t xml:space="preserve"> Graficzna reprezentacja kombinacji klasyfikatorów wyselekcjonowanych podczas kolejn</w:t>
      </w:r>
      <w:r w:rsidR="00BB3F66">
        <w:t>yc</w:t>
      </w:r>
      <w:r>
        <w:t>h iteracji algorytmu</w:t>
      </w:r>
      <w:r w:rsidR="00BB3F66">
        <w:t>.</w:t>
      </w:r>
    </w:p>
    <w:p w:rsidR="007C19B4" w:rsidRDefault="007C19B4" w:rsidP="007C19B4"/>
    <w:p w:rsidR="007C19B4" w:rsidRPr="0050037F" w:rsidRDefault="007C19B4" w:rsidP="00154ABE">
      <w:pPr>
        <w:ind w:firstLine="708"/>
        <w:rPr>
          <w:sz w:val="24"/>
        </w:rPr>
      </w:pPr>
      <w:r w:rsidRPr="0050037F">
        <w:rPr>
          <w:sz w:val="24"/>
        </w:rPr>
        <w:t xml:space="preserve">Wynik działania algorytmu można przedstawić przy pomocy równania: </w:t>
      </w:r>
    </w:p>
    <w:p w:rsidR="007C19B4" w:rsidRDefault="007C19B4" w:rsidP="007C19B4"/>
    <w:p w:rsidR="007C19B4" w:rsidRPr="00BB3F66" w:rsidRDefault="007C19B4" w:rsidP="007C19B4">
      <w:pPr>
        <w:pStyle w:val="Legenda"/>
        <w:rPr>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BB3F66">
        <w:rPr>
          <w:iCs w:val="0"/>
          <w:color w:val="auto"/>
          <w:sz w:val="32"/>
          <w:szCs w:val="32"/>
        </w:rPr>
        <w:t xml:space="preserve">  </w:t>
      </w:r>
      <w:r w:rsidRPr="00BB3F66">
        <w:rPr>
          <w:i w:val="0"/>
          <w:iCs w:val="0"/>
          <w:color w:val="auto"/>
          <w:sz w:val="32"/>
          <w:szCs w:val="32"/>
        </w:rPr>
        <w:t>(</w:t>
      </w:r>
      <w:r w:rsidRPr="00BB3F66">
        <w:rPr>
          <w:i w:val="0"/>
          <w:sz w:val="32"/>
          <w:szCs w:val="32"/>
        </w:rPr>
        <w:fldChar w:fldCharType="begin"/>
      </w:r>
      <m:oMath>
        <m:r>
          <w:rPr>
            <w:rFonts w:ascii="Cambria Math" w:hAnsi="Cambria Math"/>
            <w:sz w:val="32"/>
            <w:szCs w:val="32"/>
          </w:rPr>
          <m:t xml:space="preserve"> SEQ Równanie \* ARABIC </m:t>
        </m:r>
      </m:oMath>
      <w:r w:rsidRPr="00BB3F66">
        <w:rPr>
          <w:i w:val="0"/>
          <w:sz w:val="32"/>
          <w:szCs w:val="32"/>
        </w:rPr>
        <w:fldChar w:fldCharType="separate"/>
      </w:r>
      <m:oMath>
        <m:r>
          <w:rPr>
            <w:rFonts w:ascii="Cambria Math" w:hAnsi="Cambria Math"/>
            <w:noProof/>
            <w:sz w:val="32"/>
            <w:szCs w:val="32"/>
          </w:rPr>
          <m:t>5</m:t>
        </m:r>
      </m:oMath>
      <w:r w:rsidRPr="00BB3F66">
        <w:rPr>
          <w:i w:val="0"/>
          <w:sz w:val="32"/>
          <w:szCs w:val="32"/>
        </w:rPr>
        <w:fldChar w:fldCharType="end"/>
      </w:r>
      <w:r w:rsidRPr="00BB3F66">
        <w:rPr>
          <w:sz w:val="32"/>
          <w:szCs w:val="32"/>
        </w:rPr>
        <w:t>)</w:t>
      </w:r>
    </w:p>
    <w:p w:rsidR="007C19B4" w:rsidRPr="0050037F" w:rsidRDefault="00BB3F66" w:rsidP="00154ABE">
      <w:pPr>
        <w:ind w:left="708"/>
        <w:rPr>
          <w:sz w:val="24"/>
        </w:rPr>
      </w:pPr>
      <w:r w:rsidRPr="0050037F">
        <w:rPr>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w:t>
      </w:r>
      <w:proofErr w:type="spellStart"/>
      <w:r w:rsidRPr="0050037F">
        <w:rPr>
          <w:sz w:val="24"/>
        </w:rPr>
        <w:t>jones</w:t>
      </w:r>
      <w:proofErr w:type="spellEnd"/>
      <w:r w:rsidRPr="0050037F">
        <w:rPr>
          <w:sz w:val="24"/>
        </w:rPr>
        <w:t xml:space="preserve">] wyselekcjonowano </w:t>
      </w:r>
      <w:r w:rsidR="00A1655C" w:rsidRPr="0050037F">
        <w:rPr>
          <w:sz w:val="24"/>
        </w:rPr>
        <w:t>zbiór</w:t>
      </w:r>
      <w:r w:rsidRPr="0050037F">
        <w:rPr>
          <w:sz w:val="24"/>
        </w:rPr>
        <w:t xml:space="preserve"> niezbędnych do wykrycia twarzy w płaszczyźnie czołowej. Ma to ogromny wpływ na wydajność algorytmu.</w:t>
      </w:r>
    </w:p>
    <w:p w:rsidR="00840D99" w:rsidRPr="0050037F" w:rsidRDefault="00840D99" w:rsidP="00154ABE">
      <w:pPr>
        <w:ind w:left="708"/>
        <w:rPr>
          <w:sz w:val="24"/>
        </w:rPr>
      </w:pPr>
    </w:p>
    <w:p w:rsidR="00840D99" w:rsidRPr="0050037F" w:rsidRDefault="00840D99" w:rsidP="00154ABE">
      <w:pPr>
        <w:ind w:left="708"/>
        <w:rPr>
          <w:sz w:val="24"/>
        </w:rPr>
      </w:pPr>
      <w:r w:rsidRPr="0050037F">
        <w:rPr>
          <w:sz w:val="24"/>
        </w:rPr>
        <w:t xml:space="preserve">Ponieważ podstawowym założeniem algorytmu opisanego w [viola - </w:t>
      </w:r>
      <w:proofErr w:type="spellStart"/>
      <w:r w:rsidRPr="0050037F">
        <w:rPr>
          <w:sz w:val="24"/>
        </w:rPr>
        <w:t>jones</w:t>
      </w:r>
      <w:proofErr w:type="spellEnd"/>
      <w:r w:rsidRPr="0050037F">
        <w:rPr>
          <w:sz w:val="24"/>
        </w:rPr>
        <w:t xml:space="preserve">]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50037F">
        <w:rPr>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w:t>
      </w:r>
      <w:r w:rsidR="00A1655C" w:rsidRPr="0050037F">
        <w:rPr>
          <w:sz w:val="24"/>
        </w:rPr>
        <w:lastRenderedPageBreak/>
        <w:t>może znajdować się twarz. Jeżeli nie, algorytm natychmiast porzuca daną porcję obrazu, nie wykonując na niej analizy przy pomocy kolejnych poziomów kaskady. Taki mechanizm przerywania poszczególnych iteracji w możliwie najwcześniejszej fazie, wpływa pozytywnie na szybkość działania algorytmu.</w:t>
      </w:r>
    </w:p>
    <w:p w:rsidR="00032270" w:rsidRDefault="00032270" w:rsidP="00154ABE">
      <w:pPr>
        <w:ind w:left="708"/>
      </w:pPr>
    </w:p>
    <w:p w:rsidR="00032270" w:rsidRDefault="00032270" w:rsidP="00032270">
      <w:pPr>
        <w:keepNext/>
        <w:ind w:left="708"/>
      </w:pPr>
      <w:r>
        <w:rPr>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Default="00032270" w:rsidP="00032270">
      <w:pPr>
        <w:pStyle w:val="Legenda"/>
      </w:pPr>
      <w:r>
        <w:t xml:space="preserve">Rysunek </w:t>
      </w:r>
      <w:fldSimple w:instr=" SEQ Rysunek \* ARABIC ">
        <w:r w:rsidR="00E616C7">
          <w:rPr>
            <w:noProof/>
          </w:rPr>
          <w:t>13</w:t>
        </w:r>
      </w:fldSimple>
      <w:r>
        <w:t xml:space="preserve"> Uproszczony schemat działania algorytmu Viola-Jones</w:t>
      </w:r>
    </w:p>
    <w:p w:rsidR="00EF34A1" w:rsidRDefault="00EF34A1" w:rsidP="00EF34A1"/>
    <w:p w:rsidR="00EF34A1" w:rsidRDefault="0042150A" w:rsidP="0042150A">
      <w:pPr>
        <w:pStyle w:val="Nagwek2"/>
        <w:ind w:firstLine="360"/>
      </w:pPr>
      <w:bookmarkStart w:id="18" w:name="_Toc422169799"/>
      <w:r>
        <w:t>3.2</w:t>
      </w:r>
      <w:r>
        <w:tab/>
      </w:r>
      <w:r w:rsidR="00EF34A1">
        <w:t>Śledzenie pozycji głowy</w:t>
      </w:r>
      <w:bookmarkEnd w:id="18"/>
    </w:p>
    <w:p w:rsidR="00EF34A1" w:rsidRDefault="00EF34A1" w:rsidP="00EF34A1">
      <w:pPr>
        <w:ind w:left="360"/>
      </w:pPr>
    </w:p>
    <w:p w:rsidR="00111ACF" w:rsidRPr="0050037F" w:rsidRDefault="00EF34A1" w:rsidP="00EF34A1">
      <w:pPr>
        <w:ind w:left="360"/>
        <w:rPr>
          <w:sz w:val="24"/>
        </w:rPr>
      </w:pPr>
      <w:r w:rsidRPr="0050037F">
        <w:rPr>
          <w:sz w:val="24"/>
        </w:rPr>
        <w:t xml:space="preserve">Wiele systemów rozpoznawania twarzy, czy też po prostu wchodzących w interakcję z </w:t>
      </w:r>
      <w:proofErr w:type="spellStart"/>
      <w:r w:rsidRPr="0050037F">
        <w:rPr>
          <w:sz w:val="24"/>
        </w:rPr>
        <w:t>z</w:t>
      </w:r>
      <w:proofErr w:type="spellEnd"/>
      <w:r w:rsidRPr="0050037F">
        <w:rPr>
          <w:sz w:val="24"/>
        </w:rPr>
        <w:t xml:space="preserve">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50037F">
        <w:rPr>
          <w:sz w:val="24"/>
        </w:rPr>
        <w:t xml:space="preserve">niewygodne i </w:t>
      </w:r>
      <w:proofErr w:type="spellStart"/>
      <w:r w:rsidR="00111ACF" w:rsidRPr="0050037F">
        <w:rPr>
          <w:sz w:val="24"/>
        </w:rPr>
        <w:t>przedewszystkim</w:t>
      </w:r>
      <w:proofErr w:type="spellEnd"/>
      <w:r w:rsidR="00111ACF" w:rsidRPr="0050037F">
        <w:rPr>
          <w:sz w:val="24"/>
        </w:rPr>
        <w:t xml:space="preserve">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50037F" w:rsidRDefault="00111ACF" w:rsidP="00DB79A7">
      <w:pPr>
        <w:ind w:left="360"/>
        <w:rPr>
          <w:sz w:val="24"/>
        </w:rPr>
      </w:pPr>
      <w:r w:rsidRPr="0050037F">
        <w:rPr>
          <w:sz w:val="24"/>
        </w:rPr>
        <w:t>Dlatego też, pozycja głowy jest ważną dziedziną, w której badania prowadzone są w ramach badań nad interakcją człowieka z komputerem (</w:t>
      </w:r>
      <w:proofErr w:type="spellStart"/>
      <w:r w:rsidRPr="0050037F">
        <w:rPr>
          <w:sz w:val="24"/>
        </w:rPr>
        <w:t>ang</w:t>
      </w:r>
      <w:proofErr w:type="spellEnd"/>
      <w:r w:rsidRPr="0050037F">
        <w:rPr>
          <w:sz w:val="24"/>
        </w:rPr>
        <w:t xml:space="preserve"> </w:t>
      </w:r>
      <w:proofErr w:type="spellStart"/>
      <w:r w:rsidRPr="0050037F">
        <w:rPr>
          <w:sz w:val="24"/>
        </w:rPr>
        <w:t>human</w:t>
      </w:r>
      <w:proofErr w:type="spellEnd"/>
      <w:r w:rsidRPr="0050037F">
        <w:rPr>
          <w:sz w:val="24"/>
        </w:rPr>
        <w:t xml:space="preserve"> – </w:t>
      </w:r>
      <w:proofErr w:type="spellStart"/>
      <w:r w:rsidRPr="0050037F">
        <w:rPr>
          <w:sz w:val="24"/>
        </w:rPr>
        <w:t>computer</w:t>
      </w:r>
      <w:proofErr w:type="spellEnd"/>
      <w:r w:rsidRPr="0050037F">
        <w:rPr>
          <w:sz w:val="24"/>
        </w:rPr>
        <w:t xml:space="preserve"> </w:t>
      </w:r>
      <w:proofErr w:type="spellStart"/>
      <w:r w:rsidRPr="0050037F">
        <w:rPr>
          <w:sz w:val="24"/>
        </w:rPr>
        <w:t>interfaces</w:t>
      </w:r>
      <w:proofErr w:type="spellEnd"/>
      <w:r w:rsidRPr="0050037F">
        <w:rPr>
          <w:sz w:val="24"/>
        </w:rPr>
        <w:t xml:space="preserve">, HCI). Metody śledzenia pozycji głowy, można podzielić na dwie </w:t>
      </w:r>
      <w:r w:rsidR="00DB79A7" w:rsidRPr="0050037F">
        <w:rPr>
          <w:sz w:val="24"/>
        </w:rPr>
        <w:t>grupy:</w:t>
      </w:r>
    </w:p>
    <w:p w:rsidR="00DB79A7" w:rsidRPr="0050037F" w:rsidRDefault="00DB79A7" w:rsidP="00DB79A7">
      <w:pPr>
        <w:ind w:left="360"/>
        <w:rPr>
          <w:sz w:val="24"/>
        </w:rPr>
      </w:pPr>
    </w:p>
    <w:p w:rsidR="00DB79A7" w:rsidRPr="0050037F" w:rsidRDefault="00DB79A7" w:rsidP="00DB79A7">
      <w:pPr>
        <w:pStyle w:val="Akapitzlist"/>
        <w:numPr>
          <w:ilvl w:val="0"/>
          <w:numId w:val="29"/>
        </w:numPr>
        <w:rPr>
          <w:sz w:val="24"/>
        </w:rPr>
      </w:pPr>
      <w:r w:rsidRPr="0050037F">
        <w:rPr>
          <w:sz w:val="24"/>
        </w:rPr>
        <w:t>Śledzące cechy charakterystyczne twarzy</w:t>
      </w:r>
    </w:p>
    <w:p w:rsidR="00DB79A7" w:rsidRPr="0050037F" w:rsidRDefault="00DB79A7" w:rsidP="00DB79A7">
      <w:pPr>
        <w:pStyle w:val="Akapitzlist"/>
        <w:numPr>
          <w:ilvl w:val="0"/>
          <w:numId w:val="29"/>
        </w:numPr>
        <w:rPr>
          <w:sz w:val="24"/>
        </w:rPr>
      </w:pPr>
      <w:r w:rsidRPr="0050037F">
        <w:rPr>
          <w:sz w:val="24"/>
        </w:rPr>
        <w:t>Bazujące na modelu głowy</w:t>
      </w:r>
    </w:p>
    <w:p w:rsidR="00DB79A7" w:rsidRPr="0050037F" w:rsidRDefault="00DB79A7" w:rsidP="00DB79A7">
      <w:pPr>
        <w:ind w:left="405"/>
        <w:rPr>
          <w:sz w:val="24"/>
        </w:rPr>
      </w:pPr>
      <w:r w:rsidRPr="0050037F">
        <w:rPr>
          <w:sz w:val="24"/>
        </w:rPr>
        <w:t>Model wykorzystany w jednej z metod pozwala na estymację pozycji głowy dzięki istnieniu zależności 2D do 3D między cechami, i za pomocą tych zależności i ich relacji wyznaczana jest pozycja.</w:t>
      </w:r>
    </w:p>
    <w:p w:rsidR="00DB79A7" w:rsidRPr="0050037F" w:rsidRDefault="00DB79A7" w:rsidP="00DB79A7">
      <w:pPr>
        <w:ind w:left="405"/>
        <w:rPr>
          <w:sz w:val="24"/>
        </w:rPr>
      </w:pPr>
      <w:r w:rsidRPr="0050037F">
        <w:rPr>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50037F" w:rsidRDefault="00DB79A7" w:rsidP="00DB79A7">
      <w:pPr>
        <w:ind w:left="405"/>
        <w:rPr>
          <w:sz w:val="24"/>
        </w:rPr>
      </w:pPr>
      <w:r w:rsidRPr="0050037F">
        <w:rPr>
          <w:sz w:val="24"/>
        </w:rPr>
        <w:lastRenderedPageBreak/>
        <w:t xml:space="preserve">Oba te rozwiązania </w:t>
      </w:r>
      <w:r w:rsidR="00D5158B" w:rsidRPr="0050037F">
        <w:rPr>
          <w:sz w:val="24"/>
        </w:rPr>
        <w:t>oferują ciekawe możliwości, dlatego warto poddać je dyskusji i ocenie, co ma miejsce w kolejnym punkcie pracy.</w:t>
      </w:r>
    </w:p>
    <w:p w:rsidR="00D5158B" w:rsidRDefault="00D5158B" w:rsidP="00DB79A7">
      <w:pPr>
        <w:ind w:left="405"/>
      </w:pPr>
    </w:p>
    <w:p w:rsidR="0042150A" w:rsidRDefault="0042150A" w:rsidP="00DB79A7">
      <w:pPr>
        <w:ind w:left="405"/>
      </w:pPr>
    </w:p>
    <w:p w:rsidR="0042150A" w:rsidRDefault="0042150A" w:rsidP="00DB79A7">
      <w:pPr>
        <w:ind w:left="405"/>
      </w:pPr>
    </w:p>
    <w:p w:rsidR="00D5158B" w:rsidRDefault="00D5158B" w:rsidP="00DB79A7">
      <w:pPr>
        <w:ind w:left="405"/>
      </w:pPr>
    </w:p>
    <w:p w:rsidR="00B17EEF" w:rsidRDefault="0042150A" w:rsidP="0042150A">
      <w:pPr>
        <w:pStyle w:val="Nagwek2"/>
        <w:ind w:firstLine="360"/>
      </w:pPr>
      <w:bookmarkStart w:id="19" w:name="_Toc422169800"/>
      <w:r>
        <w:t>3.2.1</w:t>
      </w:r>
      <w:r>
        <w:tab/>
      </w:r>
      <w:r w:rsidR="00B17EEF">
        <w:t xml:space="preserve">Active </w:t>
      </w:r>
      <w:proofErr w:type="spellStart"/>
      <w:r w:rsidR="00B17EEF">
        <w:t>Appearance</w:t>
      </w:r>
      <w:proofErr w:type="spellEnd"/>
      <w:r w:rsidR="00B17EEF">
        <w:t xml:space="preserve"> Model</w:t>
      </w:r>
      <w:bookmarkEnd w:id="19"/>
    </w:p>
    <w:p w:rsidR="00620E2D" w:rsidRPr="0050037F" w:rsidRDefault="00B17EEF" w:rsidP="00B17EEF">
      <w:pPr>
        <w:ind w:left="360"/>
        <w:rPr>
          <w:sz w:val="24"/>
        </w:rPr>
      </w:pPr>
      <w:r w:rsidRPr="0050037F">
        <w:rPr>
          <w:sz w:val="24"/>
        </w:rPr>
        <w:t>Aktywny Model wyglądu</w:t>
      </w:r>
      <w:r w:rsidR="00DC67C4" w:rsidRPr="0050037F">
        <w:rPr>
          <w:sz w:val="24"/>
        </w:rPr>
        <w:t xml:space="preserve"> [</w:t>
      </w:r>
      <w:proofErr w:type="spellStart"/>
      <w:r w:rsidR="00DC67C4" w:rsidRPr="0050037F">
        <w:rPr>
          <w:sz w:val="24"/>
        </w:rPr>
        <w:t>Fully</w:t>
      </w:r>
      <w:proofErr w:type="spellEnd"/>
      <w:r w:rsidR="00DC67C4" w:rsidRPr="0050037F">
        <w:rPr>
          <w:sz w:val="24"/>
        </w:rPr>
        <w:t xml:space="preserve"> Automatic Real-Time 3D Object </w:t>
      </w:r>
      <w:proofErr w:type="spellStart"/>
      <w:r w:rsidR="00DC67C4" w:rsidRPr="0050037F">
        <w:rPr>
          <w:sz w:val="24"/>
        </w:rPr>
        <w:t>Tracking</w:t>
      </w:r>
      <w:proofErr w:type="spellEnd"/>
      <w:r w:rsidR="00DC67C4" w:rsidRPr="0050037F">
        <w:rPr>
          <w:sz w:val="24"/>
        </w:rPr>
        <w:t xml:space="preserve"> </w:t>
      </w:r>
      <w:proofErr w:type="spellStart"/>
      <w:r w:rsidR="00DC67C4" w:rsidRPr="0050037F">
        <w:rPr>
          <w:sz w:val="24"/>
        </w:rPr>
        <w:t>using</w:t>
      </w:r>
      <w:proofErr w:type="spellEnd"/>
      <w:r w:rsidR="00DC67C4" w:rsidRPr="0050037F">
        <w:rPr>
          <w:sz w:val="24"/>
        </w:rPr>
        <w:t xml:space="preserve"> Active </w:t>
      </w:r>
      <w:proofErr w:type="spellStart"/>
      <w:r w:rsidR="00DC67C4" w:rsidRPr="0050037F">
        <w:rPr>
          <w:sz w:val="24"/>
        </w:rPr>
        <w:t>Contour</w:t>
      </w:r>
      <w:proofErr w:type="spellEnd"/>
      <w:r w:rsidR="00DC67C4" w:rsidRPr="0050037F">
        <w:rPr>
          <w:sz w:val="24"/>
        </w:rPr>
        <w:t xml:space="preserve"> and </w:t>
      </w:r>
      <w:proofErr w:type="spellStart"/>
      <w:r w:rsidR="00DC67C4" w:rsidRPr="0050037F">
        <w:rPr>
          <w:sz w:val="24"/>
        </w:rPr>
        <w:t>Appearance</w:t>
      </w:r>
      <w:proofErr w:type="spellEnd"/>
      <w:r w:rsidR="00DC67C4" w:rsidRPr="0050037F">
        <w:rPr>
          <w:sz w:val="24"/>
        </w:rPr>
        <w:t xml:space="preserve"> </w:t>
      </w:r>
      <w:proofErr w:type="spellStart"/>
      <w:r w:rsidR="00DC67C4" w:rsidRPr="0050037F">
        <w:rPr>
          <w:sz w:val="24"/>
        </w:rPr>
        <w:t>Models</w:t>
      </w:r>
      <w:proofErr w:type="spellEnd"/>
      <w:r w:rsidR="00DC67C4" w:rsidRPr="0050037F">
        <w:rPr>
          <w:sz w:val="24"/>
        </w:rPr>
        <w:t>]</w:t>
      </w:r>
      <w:r w:rsidRPr="0050037F">
        <w:rPr>
          <w:sz w:val="24"/>
        </w:rPr>
        <w:t xml:space="preserve"> (AAM) to model statystyczny informujący o kształcie i teksturze. Algorytm ten pozwala stwierdzić gdzie i jak model jest zlokalizowany na obrazie. </w:t>
      </w:r>
    </w:p>
    <w:p w:rsidR="00D5158B" w:rsidRPr="0050037F" w:rsidRDefault="00620E2D" w:rsidP="00DC67C4">
      <w:pPr>
        <w:ind w:left="360"/>
        <w:rPr>
          <w:sz w:val="24"/>
        </w:rPr>
      </w:pPr>
      <w:r w:rsidRPr="0050037F">
        <w:rPr>
          <w:sz w:val="24"/>
        </w:rPr>
        <w:t xml:space="preserve">Dlatego też, AAM wykorzystywany jest </w:t>
      </w:r>
      <w:proofErr w:type="spellStart"/>
      <w:r w:rsidRPr="0050037F">
        <w:rPr>
          <w:sz w:val="24"/>
        </w:rPr>
        <w:t>wi</w:t>
      </w:r>
      <w:proofErr w:type="spellEnd"/>
      <w:r w:rsidRPr="0050037F">
        <w:rPr>
          <w:sz w:val="24"/>
        </w:rPr>
        <w:t xml:space="preserve">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50037F">
        <w:rPr>
          <w:sz w:val="24"/>
        </w:rPr>
        <w:t>specyficzne obrazy, jednak są to zagadnienia wykraczające poza zakres tej pracy.</w:t>
      </w:r>
      <w:r w:rsidRPr="0050037F">
        <w:rPr>
          <w:sz w:val="24"/>
        </w:rPr>
        <w:t xml:space="preserve">  </w:t>
      </w:r>
      <w:r w:rsidR="00B17EEF" w:rsidRPr="0050037F">
        <w:rPr>
          <w:sz w:val="24"/>
        </w:rPr>
        <w:t xml:space="preserve">Aby zrozumieć AAM </w:t>
      </w:r>
      <w:r w:rsidR="004E4E67" w:rsidRPr="0050037F">
        <w:rPr>
          <w:sz w:val="24"/>
        </w:rPr>
        <w:t>warto poświęcić parę słów poszczególnym segmentom.</w:t>
      </w:r>
    </w:p>
    <w:p w:rsidR="00DC67C4" w:rsidRDefault="00DC67C4" w:rsidP="00DC67C4">
      <w:pPr>
        <w:ind w:left="360"/>
      </w:pPr>
    </w:p>
    <w:p w:rsidR="00DC67C4" w:rsidRDefault="00DC67C4" w:rsidP="0042150A">
      <w:pPr>
        <w:pStyle w:val="Nagwek2"/>
        <w:numPr>
          <w:ilvl w:val="3"/>
          <w:numId w:val="31"/>
        </w:numPr>
      </w:pPr>
      <w:bookmarkStart w:id="20" w:name="_Toc422169801"/>
      <w:r>
        <w:t xml:space="preserve">Active </w:t>
      </w:r>
      <w:proofErr w:type="spellStart"/>
      <w:r>
        <w:t>Shape</w:t>
      </w:r>
      <w:proofErr w:type="spellEnd"/>
      <w:r>
        <w:t xml:space="preserve"> Model</w:t>
      </w:r>
      <w:bookmarkEnd w:id="20"/>
    </w:p>
    <w:p w:rsidR="00DC67C4" w:rsidRPr="0050037F" w:rsidRDefault="00DB39E8" w:rsidP="00DB39E8">
      <w:pPr>
        <w:ind w:left="360"/>
        <w:rPr>
          <w:sz w:val="24"/>
        </w:rPr>
      </w:pPr>
      <w:r w:rsidRPr="0050037F">
        <w:rPr>
          <w:sz w:val="24"/>
        </w:rPr>
        <w:t>Aktywny model kształtu [</w:t>
      </w:r>
      <w:proofErr w:type="spellStart"/>
      <w:r w:rsidRPr="0050037F">
        <w:rPr>
          <w:sz w:val="24"/>
        </w:rPr>
        <w:t>active</w:t>
      </w:r>
      <w:proofErr w:type="spellEnd"/>
      <w:r w:rsidRPr="0050037F">
        <w:rPr>
          <w:sz w:val="24"/>
        </w:rPr>
        <w:t xml:space="preserve"> </w:t>
      </w:r>
      <w:proofErr w:type="spellStart"/>
      <w:r w:rsidRPr="0050037F">
        <w:rPr>
          <w:sz w:val="24"/>
        </w:rPr>
        <w:t>shape</w:t>
      </w:r>
      <w:proofErr w:type="spellEnd"/>
      <w:r w:rsidRPr="0050037F">
        <w:rPr>
          <w:sz w:val="24"/>
        </w:rPr>
        <w:t xml:space="preserve"> </w:t>
      </w:r>
      <w:proofErr w:type="spellStart"/>
      <w:r w:rsidRPr="0050037F">
        <w:rPr>
          <w:sz w:val="24"/>
        </w:rPr>
        <w:t>models</w:t>
      </w:r>
      <w:proofErr w:type="spellEnd"/>
      <w:r w:rsidRPr="0050037F">
        <w:rPr>
          <w:sz w:val="24"/>
        </w:rPr>
        <w:t xml:space="preserve"> </w:t>
      </w:r>
      <w:proofErr w:type="spellStart"/>
      <w:r w:rsidRPr="0050037F">
        <w:rPr>
          <w:sz w:val="24"/>
        </w:rPr>
        <w:t>their</w:t>
      </w:r>
      <w:proofErr w:type="spellEnd"/>
      <w:r w:rsidRPr="0050037F">
        <w:rPr>
          <w:sz w:val="24"/>
        </w:rPr>
        <w:t xml:space="preserve"> </w:t>
      </w:r>
      <w:proofErr w:type="spellStart"/>
      <w:r w:rsidRPr="0050037F">
        <w:rPr>
          <w:sz w:val="24"/>
        </w:rPr>
        <w:t>training</w:t>
      </w:r>
      <w:proofErr w:type="spellEnd"/>
      <w:r w:rsidRPr="0050037F">
        <w:rPr>
          <w:sz w:val="24"/>
        </w:rPr>
        <w:t xml:space="preserve"> and </w:t>
      </w:r>
      <w:proofErr w:type="spellStart"/>
      <w:r w:rsidRPr="0050037F">
        <w:rPr>
          <w:sz w:val="24"/>
        </w:rPr>
        <w:t>application</w:t>
      </w:r>
      <w:proofErr w:type="spellEnd"/>
      <w:r w:rsidRPr="0050037F">
        <w:rPr>
          <w:sz w:val="24"/>
        </w:rPr>
        <w:t xml:space="preserve">]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50037F">
        <w:rPr>
          <w:sz w:val="24"/>
        </w:rPr>
        <w:t xml:space="preserve">Bardzo ważnym założeniem jest fakt, że na wszystkich obrazach, adnotacje naniesione są w dokładnie tej samej kolejności. Oznacza to, że manualne nanoszenie </w:t>
      </w:r>
      <w:proofErr w:type="spellStart"/>
      <w:r w:rsidR="00CC26E7" w:rsidRPr="0050037F">
        <w:rPr>
          <w:sz w:val="24"/>
        </w:rPr>
        <w:t>landmarków</w:t>
      </w:r>
      <w:proofErr w:type="spellEnd"/>
      <w:r w:rsidR="00CC26E7" w:rsidRPr="0050037F">
        <w:rPr>
          <w:sz w:val="24"/>
        </w:rPr>
        <w:t xml:space="preserve"> na obrazy, jesteśmy narażenie na błędy, wynikające z bardzo dużego prawdopodobieństwa pomyłki kolejności lub lokalizacji punktów.  </w:t>
      </w:r>
    </w:p>
    <w:p w:rsidR="00DB39E8" w:rsidRDefault="00DB39E8" w:rsidP="00DB39E8">
      <w:pPr>
        <w:ind w:left="360"/>
      </w:pPr>
    </w:p>
    <w:p w:rsidR="00DB39E8" w:rsidRDefault="00DB39E8" w:rsidP="00DB39E8">
      <w:pPr>
        <w:keepNext/>
        <w:ind w:left="360"/>
        <w:jc w:val="center"/>
      </w:pPr>
      <w:r w:rsidRPr="00DB39E8">
        <w:rPr>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Default="00DB39E8" w:rsidP="00DB39E8">
      <w:pPr>
        <w:pStyle w:val="Legenda"/>
        <w:jc w:val="center"/>
      </w:pPr>
      <w:r>
        <w:t xml:space="preserve">Rysunek </w:t>
      </w:r>
      <w:fldSimple w:instr=" SEQ Rysunek \* ARABIC ">
        <w:r w:rsidR="00E616C7">
          <w:rPr>
            <w:noProof/>
          </w:rPr>
          <w:t>14</w:t>
        </w:r>
      </w:fldSimple>
      <w:r>
        <w:t xml:space="preserve"> Przykład obrazu z naniesionymi adnotacjami</w:t>
      </w:r>
    </w:p>
    <w:p w:rsidR="00DB39E8" w:rsidRPr="0050037F" w:rsidRDefault="00C9263E" w:rsidP="0027699E">
      <w:pPr>
        <w:ind w:left="705"/>
        <w:rPr>
          <w:sz w:val="24"/>
        </w:rPr>
      </w:pPr>
      <w:r w:rsidRPr="0050037F">
        <w:rPr>
          <w:sz w:val="24"/>
        </w:rPr>
        <w:t xml:space="preserve">Przykład zaprezentowany na rys.14 posiada 76 punktów charakterystycznych (ang. </w:t>
      </w:r>
      <w:proofErr w:type="spellStart"/>
      <w:r w:rsidRPr="0050037F">
        <w:rPr>
          <w:sz w:val="24"/>
        </w:rPr>
        <w:t>landmarks</w:t>
      </w:r>
      <w:proofErr w:type="spellEnd"/>
      <w:r w:rsidRPr="0050037F">
        <w:rPr>
          <w:sz w:val="24"/>
        </w:rPr>
        <w:t>).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50037F" w:rsidRDefault="00C9263E" w:rsidP="00DB39E8">
      <w:pPr>
        <w:rPr>
          <w:sz w:val="24"/>
        </w:rPr>
      </w:pPr>
    </w:p>
    <w:p w:rsidR="009C59C2" w:rsidRPr="0050037F" w:rsidRDefault="00C9263E" w:rsidP="0027699E">
      <w:pPr>
        <w:ind w:left="705"/>
        <w:rPr>
          <w:sz w:val="24"/>
        </w:rPr>
      </w:pPr>
      <w:r w:rsidRPr="0050037F">
        <w:rPr>
          <w:sz w:val="24"/>
        </w:rPr>
        <w:t xml:space="preserve">Z wyżej wspomnianego zbioru, można wygenerować model zmian kształtu. </w:t>
      </w:r>
      <w:r w:rsidR="00FC5F64" w:rsidRPr="0050037F">
        <w:rPr>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50037F">
        <w:rPr>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50037F" w:rsidRDefault="009C59C2" w:rsidP="0027699E">
      <w:pPr>
        <w:ind w:firstLine="705"/>
        <w:rPr>
          <w:sz w:val="24"/>
        </w:rPr>
      </w:pPr>
      <w:r w:rsidRPr="0050037F">
        <w:rPr>
          <w:sz w:val="24"/>
        </w:rPr>
        <w:t>Matematyczny zapis kształtu s, w postaci wektora 2n wymiarowego.</w:t>
      </w:r>
    </w:p>
    <w:p w:rsidR="009C59C2" w:rsidRDefault="009C59C2" w:rsidP="00DB39E8"/>
    <w:p w:rsidR="009C59C2" w:rsidRDefault="009C59C2" w:rsidP="009C59C2">
      <w:pPr>
        <w:pStyle w:val="Legenda"/>
        <w:rPr>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sz w:val="32"/>
              <w:szCs w:val="32"/>
            </w:rPr>
            <w:br/>
          </m:r>
        </m:oMath>
      </m:oMathPara>
    </w:p>
    <w:p w:rsidR="00944D11" w:rsidRPr="0050037F" w:rsidRDefault="00944D11" w:rsidP="0027699E">
      <w:pPr>
        <w:ind w:left="708"/>
        <w:rPr>
          <w:sz w:val="24"/>
        </w:rPr>
      </w:pPr>
      <w:r w:rsidRPr="0050037F">
        <w:rPr>
          <w:sz w:val="24"/>
        </w:rPr>
        <w:t>Zbiór danych uczących jest podawany normalizacji, a następnie wyznaczane się jego statyczne</w:t>
      </w:r>
    </w:p>
    <w:p w:rsidR="00944D11" w:rsidRPr="0050037F" w:rsidRDefault="00944D11" w:rsidP="0027699E">
      <w:pPr>
        <w:ind w:firstLine="708"/>
        <w:rPr>
          <w:sz w:val="24"/>
        </w:rPr>
      </w:pPr>
      <w:r w:rsidRPr="0050037F">
        <w:rPr>
          <w:sz w:val="24"/>
        </w:rPr>
        <w:t>parametry przy użyciu analizy głównych składowych (PCA). Do analizy głównych składowych</w:t>
      </w:r>
    </w:p>
    <w:p w:rsidR="00944D11" w:rsidRPr="0050037F" w:rsidRDefault="00944D11" w:rsidP="0027699E">
      <w:pPr>
        <w:ind w:left="708"/>
        <w:rPr>
          <w:i/>
          <w:iCs/>
          <w:sz w:val="24"/>
        </w:rPr>
      </w:pPr>
      <w:r w:rsidRPr="0050037F">
        <w:rPr>
          <w:sz w:val="24"/>
        </w:rPr>
        <w:lastRenderedPageBreak/>
        <w:t xml:space="preserve">konieczne jest wyliczenie wartości oraz wektorów własnych macierzy kowariancji </w:t>
      </w:r>
      <w:r w:rsidRPr="0050037F">
        <w:rPr>
          <w:i/>
          <w:iCs/>
          <w:sz w:val="24"/>
        </w:rPr>
        <w:t>C</w:t>
      </w:r>
      <w:r w:rsidRPr="0050037F">
        <w:rPr>
          <w:sz w:val="24"/>
        </w:rPr>
        <w:t xml:space="preserve">, gdzie przez </w:t>
      </w:r>
      <w:r w:rsidRPr="0050037F">
        <w:rPr>
          <w:i/>
          <w:iCs/>
          <w:sz w:val="24"/>
        </w:rPr>
        <w:t>N</w:t>
      </w:r>
    </w:p>
    <w:p w:rsidR="00944D11" w:rsidRPr="0050037F" w:rsidRDefault="00944D11" w:rsidP="0027699E">
      <w:pPr>
        <w:ind w:firstLine="708"/>
        <w:rPr>
          <w:sz w:val="24"/>
        </w:rPr>
      </w:pPr>
      <w:r w:rsidRPr="0050037F">
        <w:rPr>
          <w:sz w:val="24"/>
        </w:rPr>
        <w:t>oznacza się ilość obrazów w zbiorze trenującym.</w:t>
      </w:r>
    </w:p>
    <w:p w:rsidR="00944D11" w:rsidRDefault="00944D11" w:rsidP="00944D11"/>
    <w:p w:rsidR="00944D11" w:rsidRPr="008F3B98" w:rsidRDefault="008F3B98" w:rsidP="008F3B98">
      <w:pPr>
        <w:pStyle w:val="Legenda"/>
        <w:jc w:val="center"/>
        <w:rPr>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0E14E3">
        <w:rPr>
          <w:i w:val="0"/>
          <w:iCs w:val="0"/>
          <w:color w:val="auto"/>
          <w:sz w:val="32"/>
          <w:szCs w:val="32"/>
        </w:rPr>
        <w:t>(</w:t>
      </w:r>
      <w:r w:rsidRPr="000E14E3">
        <w:rPr>
          <w:i w:val="0"/>
          <w:iCs w:val="0"/>
          <w:color w:val="auto"/>
          <w:sz w:val="32"/>
          <w:szCs w:val="32"/>
        </w:rPr>
        <w:fldChar w:fldCharType="begin"/>
      </w:r>
      <m:oMath>
        <m:r>
          <w:rPr>
            <w:rFonts w:ascii="Cambria Math" w:hAnsi="Cambria Math"/>
            <w:color w:val="auto"/>
            <w:sz w:val="32"/>
            <w:szCs w:val="32"/>
          </w:rPr>
          <m:t xml:space="preserve"> SEQ Równanie \* ARABIC </m:t>
        </m:r>
      </m:oMath>
      <w:r w:rsidRPr="000E14E3">
        <w:rPr>
          <w:i w:val="0"/>
          <w:iCs w:val="0"/>
          <w:color w:val="auto"/>
          <w:sz w:val="32"/>
          <w:szCs w:val="32"/>
        </w:rPr>
        <w:fldChar w:fldCharType="separate"/>
      </w:r>
      <m:oMath>
        <m:r>
          <w:rPr>
            <w:rFonts w:ascii="Cambria Math" w:hAnsi="Cambria Math"/>
            <w:noProof/>
            <w:color w:val="auto"/>
            <w:sz w:val="32"/>
            <w:szCs w:val="32"/>
          </w:rPr>
          <m:t>7</m:t>
        </m:r>
      </m:oMath>
      <w:r w:rsidRPr="000E14E3">
        <w:rPr>
          <w:i w:val="0"/>
          <w:iCs w:val="0"/>
          <w:color w:val="auto"/>
          <w:sz w:val="32"/>
          <w:szCs w:val="32"/>
        </w:rPr>
        <w:fldChar w:fldCharType="end"/>
      </w:r>
      <w:r w:rsidRPr="000E14E3">
        <w:rPr>
          <w:i w:val="0"/>
          <w:iCs w:val="0"/>
          <w:color w:val="auto"/>
          <w:sz w:val="32"/>
          <w:szCs w:val="32"/>
        </w:rPr>
        <w:t>)</w:t>
      </w:r>
    </w:p>
    <w:p w:rsidR="008F3B98" w:rsidRPr="00944D11" w:rsidRDefault="008F3B98" w:rsidP="00944D11"/>
    <w:p w:rsidR="009C59C2" w:rsidRPr="0050037F" w:rsidRDefault="009C59C2" w:rsidP="0027699E">
      <w:pPr>
        <w:ind w:left="360"/>
        <w:rPr>
          <w:sz w:val="24"/>
        </w:rPr>
      </w:pPr>
      <w:r w:rsidRPr="0050037F">
        <w:rPr>
          <w:sz w:val="24"/>
        </w:rPr>
        <w:t xml:space="preserve">PCA to liniowa transformacja, </w:t>
      </w:r>
      <w:r w:rsidR="00944D11" w:rsidRPr="0050037F">
        <w:rPr>
          <w:sz w:val="24"/>
        </w:rPr>
        <w:t xml:space="preserve">która przekształca do nowego układu współrzędnych, </w:t>
      </w:r>
      <w:r w:rsidR="00A95F9C" w:rsidRPr="0050037F">
        <w:rPr>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Default="009C59C2" w:rsidP="00DB39E8"/>
    <w:p w:rsidR="00FA66CC" w:rsidRDefault="0001489B" w:rsidP="0042150A">
      <w:pPr>
        <w:pStyle w:val="Nagwek2"/>
        <w:numPr>
          <w:ilvl w:val="3"/>
          <w:numId w:val="31"/>
        </w:numPr>
      </w:pPr>
      <w:bookmarkStart w:id="21" w:name="_Toc422169802"/>
      <w:r>
        <w:t>Statyczny Model Tekstury</w:t>
      </w:r>
      <w:bookmarkEnd w:id="21"/>
    </w:p>
    <w:p w:rsidR="0001489B" w:rsidRPr="0050037F" w:rsidRDefault="00907167" w:rsidP="0001489B">
      <w:pPr>
        <w:ind w:left="360"/>
        <w:rPr>
          <w:sz w:val="24"/>
        </w:rPr>
      </w:pPr>
      <w:r w:rsidRPr="0050037F">
        <w:rPr>
          <w:sz w:val="24"/>
        </w:rPr>
        <w:t xml:space="preserve">Tekstura powstaje na podstawie zbioru uczącego z naniesioną na obrazy siatką 2d na twarzy. Siatka powstaje dzięki zastosowaniu metody triangulacji </w:t>
      </w:r>
      <w:proofErr w:type="spellStart"/>
      <w:r w:rsidRPr="0050037F">
        <w:rPr>
          <w:sz w:val="24"/>
        </w:rPr>
        <w:t>Delone</w:t>
      </w:r>
      <w:proofErr w:type="spellEnd"/>
      <w:r w:rsidRPr="0050037F">
        <w:rPr>
          <w:sz w:val="24"/>
        </w:rPr>
        <w:t xml:space="preserve"> [MASTERING OPENCV]na zbiorze punktów charakterystycznych. </w:t>
      </w:r>
    </w:p>
    <w:p w:rsidR="00907167" w:rsidRPr="0050037F" w:rsidRDefault="00907167" w:rsidP="0001489B">
      <w:pPr>
        <w:ind w:left="360"/>
        <w:rPr>
          <w:sz w:val="24"/>
        </w:rPr>
      </w:pPr>
      <w:r w:rsidRPr="0050037F">
        <w:rPr>
          <w:sz w:val="24"/>
        </w:rPr>
        <w:t xml:space="preserve">Triangulacja </w:t>
      </w:r>
      <w:proofErr w:type="spellStart"/>
      <w:r w:rsidRPr="0050037F">
        <w:rPr>
          <w:sz w:val="24"/>
        </w:rPr>
        <w:t>Delone</w:t>
      </w:r>
      <w:proofErr w:type="spellEnd"/>
      <w:r w:rsidRPr="0050037F">
        <w:rPr>
          <w:sz w:val="24"/>
        </w:rPr>
        <w:t xml:space="preserve"> maksymalizuje minimalne kąty w trójkątach ponieważ podczas w czasie tr</w:t>
      </w:r>
      <w:r w:rsidR="00F66488" w:rsidRPr="0050037F">
        <w:rPr>
          <w:sz w:val="24"/>
        </w:rPr>
        <w:t>i</w:t>
      </w:r>
      <w:r w:rsidRPr="0050037F">
        <w:rPr>
          <w:sz w:val="24"/>
        </w:rPr>
        <w:t>angulacji często powstają</w:t>
      </w:r>
      <w:r w:rsidR="00F66488" w:rsidRPr="0050037F">
        <w:rPr>
          <w:sz w:val="24"/>
        </w:rPr>
        <w:t xml:space="preserve"> cienkie </w:t>
      </w:r>
      <w:r w:rsidRPr="0050037F">
        <w:rPr>
          <w:sz w:val="24"/>
        </w:rPr>
        <w:t xml:space="preserve"> trójkąty o bardzo ostrym kącie między bokami.</w:t>
      </w:r>
    </w:p>
    <w:p w:rsidR="00907167" w:rsidRDefault="00907167" w:rsidP="0001489B">
      <w:pPr>
        <w:ind w:left="360"/>
      </w:pPr>
    </w:p>
    <w:p w:rsidR="00907167" w:rsidRDefault="00907167" w:rsidP="00907167">
      <w:pPr>
        <w:keepNext/>
        <w:ind w:left="360"/>
      </w:pPr>
      <w:r w:rsidRPr="00907167">
        <w:rPr>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Default="00907167" w:rsidP="00907167">
      <w:pPr>
        <w:pStyle w:val="Legenda"/>
        <w:jc w:val="center"/>
      </w:pPr>
      <w:r>
        <w:t xml:space="preserve">Rysunek </w:t>
      </w:r>
      <w:fldSimple w:instr=" SEQ Rysunek \* ARABIC ">
        <w:r w:rsidR="00E616C7">
          <w:rPr>
            <w:noProof/>
          </w:rPr>
          <w:t>15</w:t>
        </w:r>
      </w:fldSimple>
      <w:r>
        <w:t xml:space="preserve"> przykład triangulacji</w:t>
      </w: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F66488" w:rsidRDefault="00F66488" w:rsidP="00907167">
      <w:pPr>
        <w:ind w:left="708"/>
      </w:pPr>
    </w:p>
    <w:p w:rsidR="00907167" w:rsidRDefault="00907167" w:rsidP="00907167">
      <w:pPr>
        <w:ind w:left="708"/>
      </w:pPr>
      <w:r>
        <w:t>W przypadku modelu tekstury twarzy wygląda to tak, jak pokazano na rys. 16</w:t>
      </w:r>
    </w:p>
    <w:p w:rsidR="0027699E" w:rsidRDefault="0027699E" w:rsidP="00907167">
      <w:pPr>
        <w:ind w:left="708"/>
      </w:pPr>
    </w:p>
    <w:p w:rsidR="0027699E" w:rsidRDefault="0027699E" w:rsidP="0027699E">
      <w:pPr>
        <w:keepNext/>
        <w:ind w:left="708"/>
        <w:jc w:val="center"/>
      </w:pPr>
      <w:r>
        <w:rPr>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Default="0027699E" w:rsidP="0027699E">
      <w:pPr>
        <w:pStyle w:val="Legenda"/>
        <w:jc w:val="center"/>
      </w:pPr>
      <w:r>
        <w:t xml:space="preserve">Rysunek </w:t>
      </w:r>
      <w:fldSimple w:instr=" SEQ Rysunek \* ARABIC ">
        <w:r w:rsidR="00E616C7">
          <w:rPr>
            <w:noProof/>
          </w:rPr>
          <w:t>16</w:t>
        </w:r>
      </w:fldSimple>
      <w:r>
        <w:t xml:space="preserve"> Twarz z naniesioną siatką 2D</w:t>
      </w:r>
    </w:p>
    <w:p w:rsidR="0027699E" w:rsidRDefault="0027699E" w:rsidP="0027699E"/>
    <w:p w:rsidR="0027699E" w:rsidRPr="0050037F" w:rsidRDefault="00FD4DC7" w:rsidP="00984E74">
      <w:pPr>
        <w:ind w:left="705"/>
        <w:rPr>
          <w:sz w:val="24"/>
        </w:rPr>
      </w:pPr>
      <w:r w:rsidRPr="0050037F">
        <w:rPr>
          <w:sz w:val="24"/>
        </w:rPr>
        <w:t>Otrzymany model tekstury opisuje różnice wygl</w:t>
      </w:r>
      <w:r w:rsidR="00FB4337" w:rsidRPr="0050037F">
        <w:rPr>
          <w:sz w:val="24"/>
        </w:rPr>
        <w:t>ądu między obrazami wejściowymi</w:t>
      </w:r>
      <w:r w:rsidRPr="0050037F">
        <w:rPr>
          <w:sz w:val="24"/>
        </w:rPr>
        <w:t>. Jednak aby istniała możliwość utworzenia takiego modelu, fragmenty twarzy na obrazach zbio</w:t>
      </w:r>
      <w:r w:rsidR="00DD18C1" w:rsidRPr="0050037F">
        <w:rPr>
          <w:sz w:val="24"/>
        </w:rPr>
        <w:t>ru uczącego powinny się pokrywać</w:t>
      </w:r>
      <w:r w:rsidRPr="0050037F">
        <w:rPr>
          <w:sz w:val="24"/>
        </w:rPr>
        <w:t>. Można to osiągnąć stosując deformację kształtów poszczególnych obrazów twarzy na kształt główny.</w:t>
      </w:r>
      <w:r w:rsidR="00984E74" w:rsidRPr="0050037F">
        <w:rPr>
          <w:sz w:val="24"/>
        </w:rPr>
        <w:t xml:space="preserve"> Transformacja zbioru uczącego do wspólnego kształtu jes</w:t>
      </w:r>
      <w:r w:rsidR="00C76D73" w:rsidRPr="0050037F">
        <w:rPr>
          <w:sz w:val="24"/>
        </w:rPr>
        <w:t>t wyznaczana s</w:t>
      </w:r>
      <w:r w:rsidR="00984E74" w:rsidRPr="0050037F">
        <w:rPr>
          <w:sz w:val="24"/>
        </w:rPr>
        <w:t>t</w:t>
      </w:r>
      <w:r w:rsidR="00C76D73" w:rsidRPr="0050037F">
        <w:rPr>
          <w:sz w:val="24"/>
        </w:rPr>
        <w:t>o</w:t>
      </w:r>
      <w:r w:rsidR="00984E74" w:rsidRPr="0050037F">
        <w:rPr>
          <w:sz w:val="24"/>
        </w:rPr>
        <w:t>sując mapowanie afiniczne poszczególnych trójkątów siatki twarzy.</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50037F" w:rsidRDefault="00E03EE7" w:rsidP="00984E74">
      <w:pPr>
        <w:ind w:left="705"/>
        <w:rPr>
          <w:sz w:val="24"/>
        </w:rPr>
      </w:pPr>
    </w:p>
    <w:p w:rsidR="00E03EE7" w:rsidRPr="0050037F" w:rsidRDefault="00E03EE7" w:rsidP="00984E74">
      <w:pPr>
        <w:ind w:left="705"/>
        <w:rPr>
          <w:sz w:val="24"/>
        </w:rPr>
      </w:pPr>
      <w:r w:rsidRPr="0050037F">
        <w:rPr>
          <w:sz w:val="24"/>
        </w:rPr>
        <w:t xml:space="preserve">Metoda jest skuteczna, w przypadku gdy twarz, którą chcemy wykryć znajduje się w zbiorze treningowym. </w:t>
      </w:r>
      <w:r w:rsidR="00D36F67" w:rsidRPr="0050037F">
        <w:rPr>
          <w:sz w:val="24"/>
        </w:rPr>
        <w:t xml:space="preserve">Najlepszym rozwiązaniem byłoby, gdyby cały zbiór uczący składał się jedynie ze z obrazów ściśle związanych ze strukturą, która później jest śledzona. Niestety, jeżeli model tworzony jest dla szerokiej grupy osób (wiele </w:t>
      </w:r>
      <w:r w:rsidR="00D36F67" w:rsidRPr="0050037F">
        <w:rPr>
          <w:sz w:val="24"/>
        </w:rPr>
        <w:lastRenderedPageBreak/>
        <w:t>odbiegających od siebie cech), dochodzi do niepoprawnego dopasowania cech i dosyć szybkiego rozsynchronizowania. Ponadto, konieczność nanoszenia cech ręcznie na obraz, sprawia że jest to rozwiązanie pracochłonne i nie generyczne.</w:t>
      </w:r>
    </w:p>
    <w:p w:rsidR="009A099F" w:rsidRDefault="009A099F" w:rsidP="00984E74">
      <w:pPr>
        <w:ind w:left="705"/>
      </w:pPr>
    </w:p>
    <w:p w:rsidR="00066E54" w:rsidRDefault="00066E54" w:rsidP="0076253B">
      <w:pPr>
        <w:ind w:left="705"/>
      </w:pPr>
    </w:p>
    <w:p w:rsidR="00066E54" w:rsidRDefault="00066E54" w:rsidP="0076253B">
      <w:pPr>
        <w:ind w:left="705"/>
      </w:pPr>
    </w:p>
    <w:p w:rsidR="00066E54" w:rsidRDefault="00066E54" w:rsidP="0076253B">
      <w:pPr>
        <w:ind w:left="705"/>
      </w:pPr>
    </w:p>
    <w:p w:rsidR="00066E54" w:rsidRDefault="00066E54" w:rsidP="0076253B">
      <w:pPr>
        <w:ind w:left="705"/>
      </w:pPr>
      <w:r>
        <w:rPr>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AF4548" w:rsidRPr="00202398" w:rsidRDefault="00AF4548" w:rsidP="0076253B">
                            <w:pPr>
                              <w:pStyle w:val="Legenda"/>
                              <w:rPr>
                                <w:noProof/>
                              </w:rPr>
                            </w:pPr>
                            <w:r>
                              <w:t xml:space="preserve">Rysunek </w:t>
                            </w:r>
                            <w:fldSimple w:instr=" SEQ Rysunek \* ARABIC ">
                              <w:r w:rsidR="00E616C7">
                                <w:rPr>
                                  <w:noProof/>
                                </w:rPr>
                                <w:t>17</w:t>
                              </w:r>
                            </w:fldSimple>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AF4548" w:rsidRPr="00202398" w:rsidRDefault="00AF4548" w:rsidP="0076253B">
                      <w:pPr>
                        <w:pStyle w:val="Legenda"/>
                        <w:rPr>
                          <w:noProof/>
                        </w:rPr>
                      </w:pPr>
                      <w:r>
                        <w:t xml:space="preserve">Rysunek </w:t>
                      </w:r>
                      <w:fldSimple w:instr=" SEQ Rysunek \* ARABIC ">
                        <w:r w:rsidR="00E616C7">
                          <w:rPr>
                            <w:noProof/>
                          </w:rPr>
                          <w:t>17</w:t>
                        </w:r>
                      </w:fldSimple>
                      <w:r>
                        <w:t xml:space="preserve"> Błąd dopasowania cech do obrazu.</w:t>
                      </w:r>
                    </w:p>
                  </w:txbxContent>
                </v:textbox>
                <w10:wrap type="topAndBottom" anchorx="margin"/>
              </v:shape>
            </w:pict>
          </mc:Fallback>
        </mc:AlternateContent>
      </w:r>
      <w:r>
        <w:rPr>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50037F" w:rsidRDefault="00066E54" w:rsidP="0076253B">
      <w:pPr>
        <w:ind w:left="705"/>
        <w:rPr>
          <w:sz w:val="24"/>
        </w:rPr>
      </w:pPr>
      <w:r w:rsidRPr="0050037F">
        <w:rPr>
          <w:sz w:val="24"/>
        </w:rPr>
        <w:t xml:space="preserve">W przypadku tej pracy, autorowi nie udało się uzyskać zadawalających wyników z wykorzystanie samego algorytmu AAM, na podstawie własnego zbioru uczącego, jak i również z wykorzystaniem dostępnym open </w:t>
      </w:r>
      <w:proofErr w:type="spellStart"/>
      <w:r w:rsidRPr="0050037F">
        <w:rPr>
          <w:sz w:val="24"/>
        </w:rPr>
        <w:t>source’owo</w:t>
      </w:r>
      <w:proofErr w:type="spellEnd"/>
      <w:r w:rsidRPr="0050037F">
        <w:rPr>
          <w:sz w:val="24"/>
        </w:rPr>
        <w:t xml:space="preserve"> baz. </w:t>
      </w:r>
    </w:p>
    <w:p w:rsidR="00066E54" w:rsidRDefault="00066E54" w:rsidP="0076253B">
      <w:pPr>
        <w:ind w:left="705"/>
      </w:pPr>
    </w:p>
    <w:p w:rsidR="00066E54" w:rsidRDefault="00066E54" w:rsidP="0076253B">
      <w:pPr>
        <w:ind w:left="705"/>
      </w:pPr>
    </w:p>
    <w:p w:rsidR="009A099F" w:rsidRDefault="0042150A" w:rsidP="0042150A">
      <w:pPr>
        <w:pStyle w:val="Nagwek2"/>
        <w:ind w:firstLine="360"/>
      </w:pPr>
      <w:bookmarkStart w:id="22" w:name="_Toc422169803"/>
      <w:r>
        <w:t>3.2.2</w:t>
      </w:r>
      <w:r>
        <w:tab/>
      </w:r>
      <w:proofErr w:type="spellStart"/>
      <w:r w:rsidR="00066E54" w:rsidRPr="00066E54">
        <w:t>Pose</w:t>
      </w:r>
      <w:proofErr w:type="spellEnd"/>
      <w:r w:rsidR="00066E54" w:rsidRPr="00066E54">
        <w:t xml:space="preserve"> from </w:t>
      </w:r>
      <w:proofErr w:type="spellStart"/>
      <w:r w:rsidR="00066E54" w:rsidRPr="00066E54">
        <w:t>Orthography</w:t>
      </w:r>
      <w:proofErr w:type="spellEnd"/>
      <w:r w:rsidR="00066E54" w:rsidRPr="00066E54">
        <w:t xml:space="preserve"> and </w:t>
      </w:r>
      <w:proofErr w:type="spellStart"/>
      <w:r w:rsidR="00066E54" w:rsidRPr="00066E54">
        <w:t>Scaling</w:t>
      </w:r>
      <w:proofErr w:type="spellEnd"/>
      <w:r w:rsidR="00066E54" w:rsidRPr="00066E54">
        <w:t xml:space="preserve"> with </w:t>
      </w:r>
      <w:proofErr w:type="spellStart"/>
      <w:r w:rsidR="00066E54" w:rsidRPr="00066E54">
        <w:t>Iteration</w:t>
      </w:r>
      <w:bookmarkEnd w:id="22"/>
      <w:proofErr w:type="spellEnd"/>
    </w:p>
    <w:p w:rsidR="003A0FCB" w:rsidRDefault="003A0FCB" w:rsidP="003A0FCB"/>
    <w:p w:rsidR="003A0FCB" w:rsidRPr="0050037F" w:rsidRDefault="003A0FCB" w:rsidP="003A0FCB">
      <w:pPr>
        <w:ind w:left="360"/>
        <w:rPr>
          <w:rFonts w:eastAsiaTheme="minorEastAsia"/>
          <w:sz w:val="24"/>
        </w:rPr>
      </w:pPr>
      <w:r w:rsidRPr="0050037F">
        <w:rPr>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50037F">
        <w:rPr>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50037F">
        <w:rPr>
          <w:rFonts w:eastAsiaTheme="minorEastAsia"/>
          <w:sz w:val="24"/>
        </w:rPr>
        <w:t xml:space="preserve"> czyli iloczyn pierwszego wiersza macierzy R i wektora współrzędnych obiektu, to rzutowanie wektora na wektor jednostkowy </w:t>
      </w:r>
      <m:oMath>
        <m:r>
          <w:rPr>
            <w:rFonts w:ascii="Cambria Math" w:hAnsi="Cambria Math"/>
            <w:sz w:val="24"/>
          </w:rPr>
          <m:t>i</m:t>
        </m:r>
      </m:oMath>
      <w:r w:rsidRPr="0050037F">
        <w:rPr>
          <w:rFonts w:eastAsiaTheme="minorEastAsia"/>
          <w:sz w:val="24"/>
        </w:rPr>
        <w:t xml:space="preserve"> układu współrzędnych kamery. </w:t>
      </w:r>
    </w:p>
    <w:p w:rsidR="00710F05" w:rsidRDefault="003A0FCB" w:rsidP="00710F05">
      <w:pPr>
        <w:keepNext/>
        <w:jc w:val="center"/>
      </w:pPr>
      <w:r w:rsidRPr="00B302C5">
        <w:rPr>
          <w:rFonts w:eastAsiaTheme="minorEastAsia"/>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Default="00710F05" w:rsidP="00710F05">
      <w:pPr>
        <w:pStyle w:val="Legenda"/>
        <w:jc w:val="center"/>
      </w:pPr>
      <w:r>
        <w:t xml:space="preserve">Rysunek </w:t>
      </w:r>
      <w:fldSimple w:instr=" SEQ Rysunek \* ARABIC ">
        <w:r w:rsidR="00E616C7">
          <w:rPr>
            <w:noProof/>
          </w:rPr>
          <w:t>18</w:t>
        </w:r>
      </w:fldSimple>
      <w:r>
        <w:t xml:space="preserve"> Rzutowanie punktów obiektu</w:t>
      </w:r>
    </w:p>
    <w:p w:rsidR="003A0FCB" w:rsidRDefault="003A0FCB" w:rsidP="003A0FCB"/>
    <w:p w:rsidR="003A0FCB" w:rsidRPr="0050037F" w:rsidRDefault="003A0FCB" w:rsidP="003A0FCB">
      <w:pPr>
        <w:ind w:firstLine="708"/>
        <w:rPr>
          <w:sz w:val="24"/>
        </w:rPr>
      </w:pPr>
      <w:r w:rsidRPr="0050037F">
        <w:rPr>
          <w:sz w:val="24"/>
        </w:rPr>
        <w:t>Macierz rotacji wygląda następująco:</w:t>
      </w:r>
    </w:p>
    <w:p w:rsidR="003A0FCB" w:rsidRPr="003D40DF" w:rsidRDefault="003A0FCB" w:rsidP="003A0FCB">
      <w:pPr>
        <w:rPr>
          <w:rFonts w:eastAsiaTheme="minorEastAsia"/>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i</m:t>
                        </m:r>
                      </m:e>
                      <m:sub>
                        <m:r>
                          <w:rPr>
                            <w:rFonts w:ascii="Cambria Math" w:eastAsia="Cambria Math" w:hAnsi="Cambria Math" w:cs="Cambria Math"/>
                            <w:sz w:val="32"/>
                            <w:szCs w:val="32"/>
                          </w:rPr>
                          <m:t>w</m:t>
                        </m:r>
                      </m:sub>
                    </m:sSub>
                    <m:ctrlPr>
                      <w:rPr>
                        <w:rFonts w:ascii="Cambria Math" w:eastAsia="Cambria Math" w:hAnsi="Cambria Math" w:cs="Cambria Math"/>
                        <w:i/>
                        <w:sz w:val="32"/>
                        <w:szCs w:val="32"/>
                      </w:rPr>
                    </m:ctrlPr>
                  </m:e>
                </m:mr>
                <m:mr>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j</m:t>
                        </m:r>
                      </m:e>
                      <m:sub>
                        <m:r>
                          <w:rPr>
                            <w:rFonts w:ascii="Cambria Math" w:eastAsia="Cambria Math" w:hAnsi="Cambria Math" w:cs="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cs="Cambria Math"/>
                        <w:i/>
                        <w:sz w:val="32"/>
                        <w:szCs w:val="32"/>
                      </w:rPr>
                    </m:ctrlPr>
                  </m:e>
                  <m:e>
                    <m:sSub>
                      <m:sSubPr>
                        <m:ctrlPr>
                          <w:rPr>
                            <w:rFonts w:ascii="Cambria Math" w:eastAsia="Cambria Math" w:hAnsi="Cambria Math" w:cs="Cambria Math"/>
                            <w:i/>
                            <w:sz w:val="32"/>
                            <w:szCs w:val="32"/>
                          </w:rPr>
                        </m:ctrlPr>
                      </m:sSubPr>
                      <m:e>
                        <m:r>
                          <w:rPr>
                            <w:rFonts w:ascii="Cambria Math" w:eastAsia="Cambria Math" w:hAnsi="Cambria Math" w:cs="Cambria Math"/>
                            <w:sz w:val="32"/>
                            <w:szCs w:val="32"/>
                          </w:rPr>
                          <m:t>k</m:t>
                        </m:r>
                      </m:e>
                      <m:sub>
                        <m:r>
                          <w:rPr>
                            <w:rFonts w:ascii="Cambria Math" w:eastAsia="Cambria Math" w:hAnsi="Cambria Math" w:cs="Cambria Math"/>
                            <w:sz w:val="32"/>
                            <w:szCs w:val="32"/>
                          </w:rPr>
                          <m:t>w</m:t>
                        </m:r>
                      </m:sub>
                    </m:sSub>
                  </m:e>
                </m:mr>
              </m:m>
            </m:e>
          </m:d>
        </m:oMath>
      </m:oMathPara>
    </w:p>
    <w:p w:rsidR="003A0FCB" w:rsidRPr="0050037F" w:rsidRDefault="003A0FCB" w:rsidP="003A0FCB">
      <w:pPr>
        <w:ind w:firstLine="708"/>
        <w:rPr>
          <w:rFonts w:eastAsiaTheme="minorEastAsia"/>
          <w:sz w:val="24"/>
          <w:szCs w:val="24"/>
        </w:rPr>
      </w:pPr>
      <w:r w:rsidRPr="0050037F">
        <w:rPr>
          <w:rFonts w:eastAsiaTheme="minorEastAsia"/>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50037F">
        <w:rPr>
          <w:rFonts w:eastAsiaTheme="minorEastAsia"/>
          <w:sz w:val="24"/>
          <w:szCs w:val="24"/>
        </w:rPr>
        <w:t xml:space="preserve"> to współrzędne wektora i w układzie współrzędnych obiektu.</w:t>
      </w:r>
    </w:p>
    <w:p w:rsidR="003A0FCB" w:rsidRPr="0050037F" w:rsidRDefault="003A0FCB" w:rsidP="003A0FCB">
      <w:pPr>
        <w:ind w:left="708"/>
        <w:rPr>
          <w:rFonts w:eastAsiaTheme="minorEastAsia"/>
          <w:sz w:val="24"/>
          <w:szCs w:val="24"/>
        </w:rPr>
      </w:pPr>
      <w:r w:rsidRPr="0050037F">
        <w:rPr>
          <w:rFonts w:eastAsiaTheme="minorEastAsia"/>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50037F">
        <w:rPr>
          <w:rFonts w:eastAsiaTheme="minorEastAsia"/>
          <w:sz w:val="24"/>
          <w:szCs w:val="24"/>
        </w:rPr>
        <w:t>, i jest równa</w:t>
      </w:r>
      <w:r w:rsidR="00710F05" w:rsidRPr="0050037F">
        <w:rPr>
          <w:rFonts w:eastAsiaTheme="minorEastAsia"/>
          <w:sz w:val="24"/>
          <w:szCs w:val="24"/>
        </w:rPr>
        <w:t>:</w:t>
      </w:r>
    </w:p>
    <w:p w:rsidR="003A0FCB" w:rsidRPr="005030FA" w:rsidRDefault="00AF4548" w:rsidP="003A0FCB">
      <w:pPr>
        <w:rPr>
          <w:rFonts w:eastAsiaTheme="minorEastAsia"/>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50037F" w:rsidRDefault="003A0FCB" w:rsidP="003A0FCB">
      <w:pPr>
        <w:ind w:left="708"/>
        <w:rPr>
          <w:rFonts w:eastAsiaTheme="minorEastAsia"/>
          <w:sz w:val="24"/>
        </w:rPr>
      </w:pPr>
      <w:r w:rsidRPr="0050037F">
        <w:rPr>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co wraz z </w:t>
      </w:r>
      <m:oMath>
        <m:r>
          <w:rPr>
            <w:rFonts w:ascii="Cambria Math" w:eastAsiaTheme="minorEastAsia" w:hAnsi="Cambria Math"/>
            <w:sz w:val="24"/>
          </w:rPr>
          <m:t>i, j</m:t>
        </m:r>
      </m:oMath>
      <w:r w:rsidRPr="0050037F">
        <w:rPr>
          <w:rFonts w:eastAsiaTheme="minorEastAsia"/>
          <w:sz w:val="24"/>
        </w:rPr>
        <w:t xml:space="preserve"> da nam jednoznacznie zdefiniowaną pozycję.</w:t>
      </w:r>
    </w:p>
    <w:p w:rsidR="003A0FCB" w:rsidRDefault="00DD23B3" w:rsidP="0042150A">
      <w:pPr>
        <w:pStyle w:val="Nagwek2"/>
        <w:numPr>
          <w:ilvl w:val="2"/>
          <w:numId w:val="31"/>
        </w:numPr>
        <w:rPr>
          <w:rFonts w:eastAsiaTheme="minorEastAsia"/>
        </w:rPr>
      </w:pPr>
      <w:bookmarkStart w:id="23" w:name="_Toc422169804"/>
      <w:proofErr w:type="spellStart"/>
      <w:r w:rsidRPr="00DD23B3">
        <w:rPr>
          <w:rFonts w:eastAsiaTheme="minorEastAsia"/>
        </w:rPr>
        <w:t>Scaled</w:t>
      </w:r>
      <w:proofErr w:type="spellEnd"/>
      <w:r w:rsidRPr="00DD23B3">
        <w:rPr>
          <w:rFonts w:eastAsiaTheme="minorEastAsia"/>
        </w:rPr>
        <w:t xml:space="preserve"> </w:t>
      </w:r>
      <w:proofErr w:type="spellStart"/>
      <w:r w:rsidRPr="00DD23B3">
        <w:rPr>
          <w:rFonts w:eastAsiaTheme="minorEastAsia"/>
        </w:rPr>
        <w:t>Orthographic</w:t>
      </w:r>
      <w:proofErr w:type="spellEnd"/>
      <w:r w:rsidRPr="00DD23B3">
        <w:rPr>
          <w:rFonts w:eastAsiaTheme="minorEastAsia"/>
        </w:rPr>
        <w:t xml:space="preserve"> </w:t>
      </w:r>
      <w:proofErr w:type="spellStart"/>
      <w:r w:rsidRPr="00DD23B3">
        <w:rPr>
          <w:rFonts w:eastAsiaTheme="minorEastAsia"/>
        </w:rPr>
        <w:t>Projection</w:t>
      </w:r>
      <w:proofErr w:type="spellEnd"/>
      <w:r w:rsidRPr="00DD23B3">
        <w:rPr>
          <w:rFonts w:eastAsiaTheme="minorEastAsia"/>
        </w:rPr>
        <w:t xml:space="preserve"> and </w:t>
      </w:r>
      <w:proofErr w:type="spellStart"/>
      <w:r w:rsidRPr="00DD23B3">
        <w:rPr>
          <w:rFonts w:eastAsiaTheme="minorEastAsia"/>
        </w:rPr>
        <w:t>Perspective</w:t>
      </w:r>
      <w:proofErr w:type="spellEnd"/>
      <w:r w:rsidRPr="00DD23B3">
        <w:rPr>
          <w:rFonts w:eastAsiaTheme="minorEastAsia"/>
        </w:rPr>
        <w:t xml:space="preserve"> </w:t>
      </w:r>
      <w:proofErr w:type="spellStart"/>
      <w:r w:rsidRPr="00DD23B3">
        <w:rPr>
          <w:rFonts w:eastAsiaTheme="minorEastAsia"/>
        </w:rPr>
        <w:t>Projection</w:t>
      </w:r>
      <w:bookmarkEnd w:id="23"/>
      <w:proofErr w:type="spellEnd"/>
      <w:r>
        <w:rPr>
          <w:rFonts w:eastAsiaTheme="minorEastAsia"/>
        </w:rPr>
        <w:t xml:space="preserve"> </w:t>
      </w:r>
    </w:p>
    <w:p w:rsidR="003A0FCB" w:rsidRDefault="003A0FCB" w:rsidP="003A0FCB"/>
    <w:p w:rsidR="003A0FCB" w:rsidRPr="0050037F" w:rsidRDefault="003A0FCB" w:rsidP="003A0FCB">
      <w:pPr>
        <w:ind w:left="708"/>
        <w:rPr>
          <w:rFonts w:eastAsiaTheme="minorEastAsia"/>
          <w:sz w:val="24"/>
        </w:rPr>
      </w:pPr>
      <w:r w:rsidRPr="0050037F">
        <w:rPr>
          <w:sz w:val="24"/>
        </w:rPr>
        <w:t xml:space="preserve">Skalowany perspektywiczne rzutu (SOP) jest przybliżeniem prawdziwego rzutu. W przybliżeniu tym zakładamy, że Punkty obrazu </w:t>
      </w:r>
      <w:r w:rsidRPr="0050037F">
        <w:rPr>
          <w:i/>
          <w:sz w:val="24"/>
        </w:rPr>
        <w:t xml:space="preserve">Mi </w:t>
      </w:r>
      <w:r w:rsidRPr="0050037F">
        <w:rPr>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50037F">
        <w:rPr>
          <w:sz w:val="24"/>
        </w:rPr>
        <w:t>18</w:t>
      </w:r>
      <w:r w:rsidRPr="0050037F">
        <w:rPr>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rFonts w:eastAsiaTheme="minorEastAsia"/>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na płaszczyźnie G obrazu, który ma współrzędne:</w:t>
      </w:r>
    </w:p>
    <w:p w:rsidR="003A0FCB" w:rsidRPr="000E14E3" w:rsidRDefault="00AF4548"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50037F" w:rsidRDefault="003A0FCB" w:rsidP="003A0FCB">
      <w:pPr>
        <w:ind w:firstLine="708"/>
        <w:rPr>
          <w:sz w:val="24"/>
        </w:rPr>
      </w:pPr>
      <w:r w:rsidRPr="0050037F">
        <w:rPr>
          <w:sz w:val="24"/>
        </w:rPr>
        <w:t>Natomiast punkt mi rzutu, można uzyskać dzięki zależności:</w:t>
      </w:r>
    </w:p>
    <w:p w:rsidR="003A0FCB" w:rsidRPr="000E14E3" w:rsidRDefault="00AF4548"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50037F" w:rsidRDefault="003A0FCB" w:rsidP="003A0FCB">
      <w:pPr>
        <w:ind w:left="708"/>
        <w:rPr>
          <w:rFonts w:eastAsiaTheme="minorEastAsia"/>
          <w:sz w:val="24"/>
        </w:rPr>
      </w:pPr>
      <w:r w:rsidRPr="0050037F">
        <w:rPr>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50037F">
        <w:rPr>
          <w:rFonts w:eastAsiaTheme="minorEastAsia"/>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rFonts w:eastAsiaTheme="minorEastAsia"/>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50037F">
        <w:rPr>
          <w:rFonts w:eastAsiaTheme="minorEastAsia"/>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50037F">
        <w:rPr>
          <w:rFonts w:eastAsiaTheme="minorEastAsia"/>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rFonts w:eastAsiaTheme="minorEastAsia"/>
          <w:sz w:val="24"/>
        </w:rPr>
        <w:t xml:space="preserve"> mogą zostać zapisane również w postaci:</w:t>
      </w:r>
    </w:p>
    <w:p w:rsidR="003A0FCB" w:rsidRPr="000E14E3" w:rsidRDefault="00AF4548" w:rsidP="003A0FCB">
      <w:pPr>
        <w:rPr>
          <w:rFonts w:eastAsiaTheme="minorEastAsia"/>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0E14E3" w:rsidRDefault="00AF4548" w:rsidP="000E14E3">
      <w:pPr>
        <w:pStyle w:val="Legenda"/>
        <w:rPr>
          <w:rFonts w:eastAsiaTheme="minorEastAsia"/>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eastAsiaTheme="minorEastAsia"/>
              <w:sz w:val="32"/>
              <w:szCs w:val="32"/>
            </w:rPr>
            <w:br/>
          </m:r>
        </m:oMath>
      </m:oMathPara>
      <w:r w:rsidR="000E14E3" w:rsidRPr="000E14E3">
        <w:rPr>
          <w:rFonts w:eastAsiaTheme="minorEastAsia"/>
          <w:i w:val="0"/>
          <w:sz w:val="32"/>
          <w:szCs w:val="32"/>
        </w:rPr>
        <w:t xml:space="preserve"> </w:t>
      </w:r>
    </w:p>
    <w:p w:rsidR="003A0FCB" w:rsidRDefault="003A0FCB" w:rsidP="003A0FCB">
      <w:pPr>
        <w:rPr>
          <w:rFonts w:eastAsiaTheme="minorEastAsia"/>
        </w:rPr>
      </w:pPr>
    </w:p>
    <w:p w:rsidR="003A0FCB" w:rsidRDefault="00DD23B3" w:rsidP="0042150A">
      <w:pPr>
        <w:pStyle w:val="Nagwek2"/>
        <w:ind w:left="708"/>
      </w:pPr>
      <w:bookmarkStart w:id="24" w:name="_Toc422169805"/>
      <w:r>
        <w:t xml:space="preserve">3.2.4 </w:t>
      </w:r>
      <w:r w:rsidR="003A0FCB">
        <w:t>Geometria SOP</w:t>
      </w:r>
      <w:bookmarkEnd w:id="24"/>
    </w:p>
    <w:p w:rsidR="00565957" w:rsidRPr="00565957" w:rsidRDefault="00565957" w:rsidP="00565957"/>
    <w:p w:rsidR="003A0FCB" w:rsidRPr="0050037F" w:rsidRDefault="003A0FCB" w:rsidP="003A0FCB">
      <w:pPr>
        <w:ind w:left="708"/>
        <w:rPr>
          <w:sz w:val="24"/>
        </w:rPr>
      </w:pPr>
      <w:r w:rsidRPr="0050037F">
        <w:rPr>
          <w:sz w:val="24"/>
        </w:rPr>
        <w:t xml:space="preserve">Geometria rzutu perspektywicznego jest przedstawiona na rys. </w:t>
      </w:r>
      <w:r w:rsidR="00710F05" w:rsidRPr="0050037F">
        <w:rPr>
          <w:sz w:val="24"/>
        </w:rPr>
        <w:t>18</w:t>
      </w:r>
      <w:r w:rsidRPr="0050037F">
        <w:rPr>
          <w:sz w:val="24"/>
        </w:rPr>
        <w:t xml:space="preserve">. Zazwyczaj perspektywa punktu mi jest miejsce przecięcia się prostej na której leży </w:t>
      </w:r>
      <w:proofErr w:type="spellStart"/>
      <w:r w:rsidRPr="0050037F">
        <w:rPr>
          <w:sz w:val="24"/>
        </w:rPr>
        <w:t>pnkt</w:t>
      </w:r>
      <w:proofErr w:type="spellEnd"/>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50037F">
        <w:rPr>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50037F">
        <w:rPr>
          <w:sz w:val="24"/>
        </w:rPr>
        <w:t xml:space="preserve"> </w:t>
      </w:r>
      <w:r w:rsidRPr="0050037F">
        <w:rPr>
          <w:sz w:val="24"/>
        </w:rPr>
        <w:t xml:space="preserve"> i przeskalowany przez wartość współczynnika s</w:t>
      </w:r>
      <w:r w:rsidR="000E14E3" w:rsidRPr="0050037F">
        <w:rPr>
          <w:sz w:val="24"/>
        </w:rPr>
        <w:t xml:space="preserve"> równanie 8</w:t>
      </w:r>
      <w:r w:rsidRPr="0050037F">
        <w:rPr>
          <w:sz w:val="24"/>
        </w:rPr>
        <w:t>. Określa on po prostu proporcjonalność pomiędzy dwoma wektorami.</w:t>
      </w:r>
    </w:p>
    <w:p w:rsidR="003A0FCB" w:rsidRPr="0050037F" w:rsidRDefault="003A0FCB" w:rsidP="003A0FCB">
      <w:pPr>
        <w:ind w:left="708"/>
        <w:rPr>
          <w:sz w:val="24"/>
        </w:rPr>
      </w:pPr>
      <w:r w:rsidRPr="0050037F">
        <w:rPr>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50037F">
        <w:rPr>
          <w:sz w:val="24"/>
        </w:rPr>
        <w:t xml:space="preserve"> </w:t>
      </w:r>
      <w:r w:rsidRPr="0050037F">
        <w:rPr>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50037F">
        <w:rPr>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50037F">
        <w:rPr>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Rozwiązanie tych równań dostarcza informacji o położeniu obiektów.</w:t>
      </w:r>
    </w:p>
    <w:p w:rsidR="003A0FCB" w:rsidRPr="000E14E3" w:rsidRDefault="00AF4548"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0E14E3" w:rsidRDefault="00AF4548"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rFonts w:eastAsiaTheme="minorEastAsia"/>
          <w:sz w:val="24"/>
        </w:rPr>
        <w:t>to:</w:t>
      </w:r>
    </w:p>
    <w:p w:rsidR="003A0FCB" w:rsidRPr="000E14E3" w:rsidRDefault="00AF4548"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 xml:space="preserve">Gdzie </w:t>
      </w:r>
      <m:oMath>
        <m:r>
          <w:rPr>
            <w:rFonts w:ascii="Cambria Math" w:eastAsiaTheme="minorEastAsia" w:hAnsi="Cambria Math"/>
            <w:sz w:val="24"/>
          </w:rPr>
          <m:t>k=i×j</m:t>
        </m:r>
      </m:oMath>
    </w:p>
    <w:p w:rsidR="003A0FCB" w:rsidRPr="0050037F" w:rsidRDefault="003A0FCB" w:rsidP="003A0FCB">
      <w:pPr>
        <w:ind w:left="708"/>
        <w:rPr>
          <w:sz w:val="24"/>
        </w:rPr>
      </w:pPr>
      <w:r w:rsidRPr="0050037F">
        <w:rPr>
          <w:sz w:val="24"/>
        </w:rPr>
        <w:t xml:space="preserve">Na podstawie rys. </w:t>
      </w:r>
      <w:r w:rsidR="000E14E3" w:rsidRPr="0050037F">
        <w:rPr>
          <w:sz w:val="24"/>
        </w:rPr>
        <w:t>18</w:t>
      </w:r>
      <w:r w:rsidRPr="0050037F">
        <w:rPr>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50037F">
        <w:rPr>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50037F">
        <w:rPr>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50037F">
        <w:rPr>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50037F">
        <w:rPr>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50037F">
        <w:rPr>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50037F">
        <w:rPr>
          <w:sz w:val="24"/>
        </w:rPr>
        <w:t xml:space="preserve"> </w:t>
      </w:r>
      <w:r w:rsidRPr="0050037F">
        <w:rPr>
          <w:sz w:val="24"/>
        </w:rPr>
        <w:t>jest sumą trzech wektorów:</w:t>
      </w:r>
    </w:p>
    <w:p w:rsidR="003A0FCB" w:rsidRPr="000E14E3" w:rsidRDefault="00AF4548" w:rsidP="000E14E3">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50037F">
        <w:rPr>
          <w:rFonts w:eastAsiaTheme="minorEastAsia"/>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50037F">
        <w:rPr>
          <w:sz w:val="24"/>
        </w:rPr>
        <w:t xml:space="preserve">  </w:t>
      </w:r>
      <w:r w:rsidRPr="0050037F">
        <w:rPr>
          <w:rFonts w:eastAsiaTheme="minorEastAsia"/>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50037F">
        <w:rPr>
          <w:rFonts w:eastAsiaTheme="minorEastAsia"/>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50037F">
        <w:rPr>
          <w:rFonts w:eastAsiaTheme="minorEastAsia"/>
          <w:sz w:val="24"/>
        </w:rPr>
        <w:t>. Suma tych trzech wektorów może być wyrażona jako:</w:t>
      </w:r>
    </w:p>
    <w:p w:rsidR="003A0FCB" w:rsidRPr="000E14E3" w:rsidRDefault="00AF4548" w:rsidP="000E14E3">
      <w:pPr>
        <w:pStyle w:val="Legenda"/>
        <w:rPr>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left="708"/>
        <w:rPr>
          <w:rFonts w:eastAsiaTheme="minorEastAsia"/>
          <w:sz w:val="24"/>
        </w:rPr>
      </w:pPr>
      <w:r w:rsidRPr="0050037F">
        <w:rPr>
          <w:sz w:val="24"/>
        </w:rPr>
        <w:t xml:space="preserve">Następnie obliczamy Iloczyn skalarny </w:t>
      </w:r>
      <w:proofErr w:type="spellStart"/>
      <w:r w:rsidRPr="0050037F">
        <w:rPr>
          <w:sz w:val="24"/>
        </w:rPr>
        <w:t>równiania</w:t>
      </w:r>
      <w:proofErr w:type="spellEnd"/>
      <w:r w:rsidRPr="0050037F">
        <w:rPr>
          <w:sz w:val="24"/>
        </w:rPr>
        <w:t xml:space="preserve"> </w:t>
      </w:r>
      <w:r w:rsidR="00F53699" w:rsidRPr="0050037F">
        <w:rPr>
          <w:sz w:val="24"/>
        </w:rPr>
        <w:t>13</w:t>
      </w:r>
      <w:r w:rsidRPr="0050037F">
        <w:rPr>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50037F">
        <w:rPr>
          <w:rFonts w:eastAsiaTheme="minorEastAsia"/>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natomiast iloczyn </w:t>
      </w:r>
      <m:oMath>
        <m:r>
          <w:rPr>
            <w:rFonts w:ascii="Cambria Math" w:hAnsi="Cambria Math"/>
            <w:sz w:val="24"/>
          </w:rPr>
          <m:t xml:space="preserve">Cm* i </m:t>
        </m:r>
      </m:oMath>
      <w:r w:rsidRPr="0050037F">
        <w:rPr>
          <w:rFonts w:eastAsiaTheme="minorEastAsia"/>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50037F">
        <w:rPr>
          <w:rFonts w:eastAsiaTheme="minorEastAsia"/>
          <w:sz w:val="24"/>
        </w:rPr>
        <w:t>.</w:t>
      </w:r>
    </w:p>
    <w:p w:rsidR="003A0FCB" w:rsidRPr="0050037F" w:rsidRDefault="003A0FCB" w:rsidP="003A0FCB">
      <w:pPr>
        <w:rPr>
          <w:rFonts w:eastAsiaTheme="minorEastAsia"/>
          <w:sz w:val="24"/>
        </w:rPr>
      </w:pPr>
    </w:p>
    <w:p w:rsidR="000E14E3" w:rsidRPr="0050037F" w:rsidRDefault="000E14E3" w:rsidP="003A0FCB">
      <w:pPr>
        <w:rPr>
          <w:rFonts w:eastAsiaTheme="minorEastAsia"/>
          <w:sz w:val="24"/>
        </w:rPr>
      </w:pPr>
    </w:p>
    <w:p w:rsidR="003A0FCB" w:rsidRPr="0050037F" w:rsidRDefault="003A0FCB" w:rsidP="0050037F">
      <w:pPr>
        <w:ind w:left="708"/>
        <w:rPr>
          <w:rFonts w:eastAsiaTheme="minorEastAsia"/>
          <w:sz w:val="24"/>
        </w:rPr>
      </w:pPr>
      <w:r w:rsidRPr="0050037F">
        <w:rPr>
          <w:rFonts w:eastAsiaTheme="minorEastAsia"/>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którego</w:t>
      </w:r>
      <w:r w:rsidR="0050037F">
        <w:rPr>
          <w:rFonts w:eastAsiaTheme="minorEastAsia"/>
          <w:sz w:val="24"/>
        </w:rPr>
        <w:t xml:space="preserve"> </w:t>
      </w:r>
      <w:r w:rsidRPr="0050037F">
        <w:rPr>
          <w:rFonts w:eastAsiaTheme="minorEastAsia"/>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50037F">
        <w:rPr>
          <w:rFonts w:eastAsiaTheme="minorEastAsia"/>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50037F">
        <w:rPr>
          <w:rFonts w:eastAsiaTheme="minorEastAsia"/>
          <w:sz w:val="24"/>
        </w:rPr>
        <w:t>. Dlatego:</w:t>
      </w:r>
    </w:p>
    <w:p w:rsidR="003A0FCB" w:rsidRPr="000E14E3" w:rsidRDefault="00AF4548" w:rsidP="003A0FCB">
      <w:pPr>
        <w:rPr>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50037F" w:rsidRDefault="003A0FCB" w:rsidP="003A0FCB">
      <w:pPr>
        <w:rPr>
          <w:rFonts w:eastAsiaTheme="minorEastAsia"/>
          <w:sz w:val="24"/>
        </w:rPr>
      </w:pPr>
    </w:p>
    <w:p w:rsidR="003A0FCB" w:rsidRPr="0050037F" w:rsidRDefault="003A0FCB" w:rsidP="003A0FCB">
      <w:pPr>
        <w:ind w:left="708"/>
        <w:rPr>
          <w:rFonts w:eastAsiaTheme="minorEastAsia"/>
          <w:sz w:val="24"/>
        </w:rPr>
      </w:pPr>
      <w:r w:rsidRPr="0050037F">
        <w:rPr>
          <w:rFonts w:eastAsiaTheme="minorEastAsia"/>
          <w:sz w:val="24"/>
        </w:rPr>
        <w:t xml:space="preserve">Iloczyn skalarny tego wektora, oraz wektora jednostkowego </w:t>
      </w:r>
      <w:r w:rsidRPr="0050037F">
        <w:rPr>
          <w:rFonts w:eastAsiaTheme="minorEastAsia"/>
          <w:i/>
          <w:sz w:val="24"/>
        </w:rPr>
        <w:t xml:space="preserve">i </w:t>
      </w:r>
      <w:r w:rsidRPr="0050037F">
        <w:rPr>
          <w:rFonts w:eastAsiaTheme="minorEastAsia"/>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oraz </w:t>
      </w:r>
      <w:r w:rsidRPr="0050037F">
        <w:rPr>
          <w:rFonts w:eastAsiaTheme="minorEastAsia"/>
          <w:i/>
          <w:sz w:val="24"/>
        </w:rPr>
        <w:t xml:space="preserve"> i </w:t>
      </w:r>
      <w:r w:rsidRPr="0050037F">
        <w:rPr>
          <w:rFonts w:eastAsiaTheme="minorEastAsia"/>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50037F">
        <w:rPr>
          <w:rFonts w:eastAsiaTheme="minorEastAsia"/>
          <w:sz w:val="24"/>
        </w:rPr>
        <w:t xml:space="preserve"> </w:t>
      </w:r>
      <m:oMath>
        <m:r>
          <w:rPr>
            <w:rFonts w:ascii="Cambria Math" w:eastAsiaTheme="minorEastAsia" w:hAnsi="Cambria Math"/>
            <w:sz w:val="24"/>
          </w:rPr>
          <m:t>×</m:t>
        </m:r>
      </m:oMath>
      <w:r w:rsidRPr="0050037F">
        <w:rPr>
          <w:rFonts w:eastAsiaTheme="minorEastAsia"/>
          <w:sz w:val="24"/>
        </w:rPr>
        <w:t xml:space="preserve"> </w:t>
      </w:r>
      <w:r w:rsidRPr="0050037F">
        <w:rPr>
          <w:rFonts w:eastAsiaTheme="minorEastAsia"/>
          <w:i/>
          <w:sz w:val="24"/>
        </w:rPr>
        <w:t xml:space="preserve">i </w:t>
      </w:r>
      <w:r w:rsidRPr="0050037F">
        <w:rPr>
          <w:rFonts w:eastAsiaTheme="minorEastAsia"/>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50037F">
        <w:rPr>
          <w:rFonts w:eastAsiaTheme="minorEastAsia"/>
          <w:sz w:val="24"/>
        </w:rPr>
        <w:t xml:space="preserve"> </w:t>
      </w:r>
      <w:r w:rsidRPr="0050037F">
        <w:rPr>
          <w:rFonts w:eastAsiaTheme="minorEastAsia"/>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50037F">
        <w:rPr>
          <w:rFonts w:eastAsiaTheme="minorEastAsia"/>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Stąd otrzymujemy:</w:t>
      </w:r>
    </w:p>
    <w:p w:rsidR="003A0FCB" w:rsidRPr="00F53699" w:rsidRDefault="00AF4548"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Oraz analogicznie:</w:t>
      </w:r>
    </w:p>
    <w:p w:rsidR="003A0FCB" w:rsidRPr="00F53699" w:rsidRDefault="00AF4548"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603F04" w:rsidRDefault="003A0FCB" w:rsidP="003A0FCB"/>
    <w:p w:rsidR="003A0FCB" w:rsidRPr="0050037F" w:rsidRDefault="003A0FCB" w:rsidP="003A0FCB">
      <w:pPr>
        <w:ind w:left="708"/>
        <w:rPr>
          <w:rFonts w:eastAsiaTheme="minorEastAsia"/>
          <w:sz w:val="24"/>
        </w:rPr>
      </w:pPr>
      <w:r w:rsidRPr="0050037F">
        <w:rPr>
          <w:rFonts w:eastAsiaTheme="minorEastAsia"/>
          <w:sz w:val="24"/>
        </w:rPr>
        <w:t xml:space="preserve">Porównując te równania z równaniami </w:t>
      </w:r>
      <w:r w:rsidR="00221DF7" w:rsidRPr="0050037F">
        <w:rPr>
          <w:rFonts w:eastAsiaTheme="minorEastAsia"/>
          <w:sz w:val="24"/>
        </w:rPr>
        <w:t>9</w:t>
      </w:r>
      <w:r w:rsidRPr="0050037F">
        <w:rPr>
          <w:rFonts w:eastAsiaTheme="minorEastAsia"/>
          <w:sz w:val="24"/>
        </w:rPr>
        <w:t>,</w:t>
      </w:r>
      <w:r w:rsidR="00221DF7" w:rsidRPr="0050037F">
        <w:rPr>
          <w:rFonts w:eastAsiaTheme="minorEastAsia"/>
          <w:sz w:val="24"/>
        </w:rPr>
        <w:t>10</w:t>
      </w:r>
      <w:r w:rsidRPr="0050037F">
        <w:rPr>
          <w:rFonts w:eastAsiaTheme="minorEastAsia"/>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mogą być wyrażone jako:</w:t>
      </w:r>
    </w:p>
    <w:p w:rsidR="003A0FCB" w:rsidRPr="00F53699" w:rsidRDefault="00AF4548" w:rsidP="003A0FCB">
      <w:pPr>
        <w:jc w:val="center"/>
        <w:rPr>
          <w:rFonts w:eastAsiaTheme="minorEastAsia"/>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F53699">
        <w:rPr>
          <w:rFonts w:eastAsiaTheme="minorEastAsia"/>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A6202E" w:rsidRDefault="003A0FCB" w:rsidP="003A0FCB">
      <w:pPr>
        <w:rPr>
          <w:rFonts w:eastAsiaTheme="minorEastAsia"/>
        </w:rPr>
      </w:pPr>
    </w:p>
    <w:p w:rsidR="003A0FCB" w:rsidRPr="00A6202E" w:rsidRDefault="003A0FCB" w:rsidP="003A0FCB">
      <w:pPr>
        <w:rPr>
          <w:rFonts w:eastAsiaTheme="minorEastAsia"/>
        </w:rPr>
      </w:pPr>
    </w:p>
    <w:p w:rsidR="003A0FCB" w:rsidRPr="0050037F" w:rsidRDefault="003A0FCB" w:rsidP="003A0FCB">
      <w:pPr>
        <w:ind w:firstLine="708"/>
        <w:rPr>
          <w:sz w:val="24"/>
        </w:rPr>
      </w:pPr>
      <w:r w:rsidRPr="0050037F">
        <w:rPr>
          <w:sz w:val="24"/>
        </w:rPr>
        <w:t xml:space="preserve">Równania </w:t>
      </w:r>
      <w:r w:rsidR="00221DF7" w:rsidRPr="0050037F">
        <w:rPr>
          <w:sz w:val="24"/>
        </w:rPr>
        <w:t xml:space="preserve">9 </w:t>
      </w:r>
      <w:r w:rsidRPr="0050037F">
        <w:rPr>
          <w:sz w:val="24"/>
        </w:rPr>
        <w:t xml:space="preserve">i </w:t>
      </w:r>
      <w:r w:rsidR="00221DF7" w:rsidRPr="0050037F">
        <w:rPr>
          <w:sz w:val="24"/>
        </w:rPr>
        <w:t>10</w:t>
      </w:r>
      <w:r w:rsidRPr="0050037F">
        <w:rPr>
          <w:sz w:val="24"/>
        </w:rPr>
        <w:t xml:space="preserve"> można również zapisać jako</w:t>
      </w:r>
    </w:p>
    <w:p w:rsidR="003A0FCB" w:rsidRPr="00221DF7" w:rsidRDefault="00AF4548"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221DF7" w:rsidRDefault="00AF4548" w:rsidP="00F53699">
      <w:pPr>
        <w:pStyle w:val="Legenda"/>
        <w:rPr>
          <w:rFonts w:eastAsiaTheme="minorEastAsia"/>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B4338D" w:rsidRDefault="003A0FCB" w:rsidP="003A0FCB"/>
    <w:p w:rsidR="003A0FCB" w:rsidRPr="00AD3E78" w:rsidRDefault="003A0FCB" w:rsidP="003A0FCB">
      <w:pPr>
        <w:ind w:firstLine="708"/>
        <w:rPr>
          <w:rFonts w:asciiTheme="minorHAnsi" w:eastAsiaTheme="minorEastAsia" w:hAnsiTheme="minorHAnsi" w:cstheme="minorBidi"/>
        </w:rPr>
      </w:pPr>
      <w:r w:rsidRPr="0050037F">
        <w:rPr>
          <w:rFonts w:eastAsiaTheme="minorEastAsia"/>
          <w:sz w:val="24"/>
        </w:rPr>
        <w:t>Gdzie:</w:t>
      </w:r>
      <w:r>
        <w:rPr>
          <w:rFonts w:eastAsiaTheme="minorEastAsia"/>
        </w:rPr>
        <w:t xml:space="preserve"> </w:t>
      </w:r>
    </w:p>
    <w:p w:rsidR="003A0FCB" w:rsidRPr="00F53699" w:rsidRDefault="003A0FCB" w:rsidP="003A0FCB">
      <w:pPr>
        <w:rPr>
          <w:rFonts w:eastAsiaTheme="minorEastAsia"/>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równania </w:t>
      </w:r>
      <w:r w:rsidR="00221DF7" w:rsidRPr="0050037F">
        <w:rPr>
          <w:rFonts w:eastAsiaTheme="minorEastAsia"/>
          <w:sz w:val="24"/>
        </w:rPr>
        <w:t>16</w:t>
      </w:r>
      <w:r w:rsidRPr="0050037F">
        <w:rPr>
          <w:rFonts w:eastAsiaTheme="minorEastAsia"/>
          <w:sz w:val="24"/>
        </w:rPr>
        <w:t>,</w:t>
      </w:r>
      <w:r w:rsidR="00221DF7" w:rsidRPr="0050037F">
        <w:rPr>
          <w:rFonts w:eastAsiaTheme="minorEastAsia"/>
          <w:sz w:val="24"/>
        </w:rPr>
        <w:t>17</w:t>
      </w:r>
      <w:r w:rsidRPr="0050037F">
        <w:rPr>
          <w:rFonts w:eastAsiaTheme="minorEastAsia"/>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50037F">
        <w:rPr>
          <w:rFonts w:eastAsiaTheme="minorEastAsia"/>
          <w:sz w:val="24"/>
        </w:rPr>
        <w:t xml:space="preserve"> również jest uzy</w:t>
      </w:r>
      <w:proofErr w:type="spellStart"/>
      <w:r w:rsidRPr="0050037F">
        <w:rPr>
          <w:rFonts w:eastAsiaTheme="minorEastAsia"/>
          <w:sz w:val="24"/>
        </w:rPr>
        <w:t>skiwane</w:t>
      </w:r>
      <w:proofErr w:type="spellEnd"/>
      <w:r w:rsidRPr="0050037F">
        <w:rPr>
          <w:rFonts w:eastAsiaTheme="minorEastAsia"/>
          <w:sz w:val="24"/>
        </w:rPr>
        <w:t xml:space="preserv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w:t>
      </w:r>
      <w:r w:rsidRPr="0050037F">
        <w:rPr>
          <w:rFonts w:eastAsiaTheme="minorEastAsia"/>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50037F">
        <w:rPr>
          <w:rFonts w:eastAsiaTheme="minorEastAsia"/>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50037F">
        <w:rPr>
          <w:rFonts w:eastAsiaTheme="minorEastAsia"/>
          <w:sz w:val="24"/>
        </w:rPr>
        <w:t xml:space="preserve"> mogą zostać obliczone ponownie, przy użyciu nowych, bardziej precyzyjnych danych. Stąd nazwa – iteracyjny algorytm  POSIT (POS with </w:t>
      </w:r>
      <w:proofErr w:type="spellStart"/>
      <w:r w:rsidRPr="0050037F">
        <w:rPr>
          <w:rFonts w:eastAsiaTheme="minorEastAsia"/>
          <w:sz w:val="24"/>
        </w:rPr>
        <w:t>Iterations</w:t>
      </w:r>
      <w:proofErr w:type="spellEnd"/>
      <w:r w:rsidRPr="0050037F">
        <w:rPr>
          <w:rFonts w:eastAsiaTheme="minorEastAsia"/>
          <w:sz w:val="24"/>
        </w:rPr>
        <w:t>). Ta część algorytmu sprawia, że wartości i,</w:t>
      </w:r>
      <w:r w:rsidR="000C49C0" w:rsidRPr="0050037F">
        <w:rPr>
          <w:rFonts w:eastAsiaTheme="minorEastAsia"/>
          <w:sz w:val="24"/>
        </w:rPr>
        <w:t xml:space="preserve"> </w:t>
      </w:r>
      <w:r w:rsidRPr="0050037F">
        <w:rPr>
          <w:rFonts w:eastAsiaTheme="minorEastAsia"/>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50037F">
        <w:rPr>
          <w:rFonts w:eastAsiaTheme="minorEastAsia"/>
          <w:sz w:val="24"/>
        </w:rPr>
        <w:t xml:space="preserve"> zbliżają się do właściwiej pozycji obiektu. </w:t>
      </w:r>
    </w:p>
    <w:p w:rsidR="003A0FCB" w:rsidRDefault="003A0FCB" w:rsidP="003A0FCB">
      <w:pPr>
        <w:ind w:left="708"/>
        <w:rPr>
          <w:rFonts w:eastAsiaTheme="minorEastAsia"/>
        </w:rPr>
      </w:pPr>
      <w:r w:rsidRPr="0050037F">
        <w:rPr>
          <w:rFonts w:eastAsiaTheme="minorEastAsia"/>
          <w:sz w:val="24"/>
        </w:rPr>
        <w:lastRenderedPageBreak/>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50037F">
        <w:rPr>
          <w:rFonts w:eastAsiaTheme="minorEastAsia"/>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50037F">
        <w:rPr>
          <w:rFonts w:eastAsiaTheme="minorEastAsia"/>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50037F">
        <w:rPr>
          <w:rFonts w:eastAsiaTheme="minorEastAsia"/>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są sobie równe. Obrazek </w:t>
      </w:r>
      <w:r w:rsidR="00221DF7" w:rsidRPr="0050037F">
        <w:rPr>
          <w:rFonts w:eastAsiaTheme="minorEastAsia"/>
          <w:sz w:val="24"/>
        </w:rPr>
        <w:t>19</w:t>
      </w:r>
      <w:r w:rsidRPr="0050037F">
        <w:rPr>
          <w:rFonts w:eastAsiaTheme="minorEastAsia"/>
          <w:sz w:val="24"/>
        </w:rPr>
        <w:t xml:space="preserve"> opisuje tą konfigurację wektorów pomiędzy dwoma punktami.</w:t>
      </w:r>
    </w:p>
    <w:p w:rsidR="003A0FCB" w:rsidRDefault="003A0FCB" w:rsidP="003A0FCB">
      <w:pPr>
        <w:keepNext/>
        <w:jc w:val="center"/>
      </w:pPr>
      <w:r w:rsidRPr="00310D24">
        <w:rPr>
          <w:rFonts w:eastAsiaTheme="minorEastAsia"/>
          <w:noProof/>
          <w:lang w:eastAsia="pl-PL"/>
        </w:rPr>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310D24" w:rsidRDefault="003A0FCB" w:rsidP="003A0FCB">
      <w:pPr>
        <w:pStyle w:val="Legenda"/>
        <w:jc w:val="center"/>
        <w:rPr>
          <w:rFonts w:eastAsiaTheme="minorEastAsia"/>
        </w:rPr>
      </w:pPr>
      <w:r>
        <w:t xml:space="preserve">Rysunek </w:t>
      </w:r>
      <w:r w:rsidR="00221DF7">
        <w:t xml:space="preserve">19 </w:t>
      </w:r>
      <w:r>
        <w:t>Konfiguracja wektorów w czasie inicjalizacji</w:t>
      </w:r>
    </w:p>
    <w:p w:rsidR="003A0FCB" w:rsidRPr="00A6202E" w:rsidRDefault="003A0FCB" w:rsidP="003A0FCB">
      <w:pPr>
        <w:rPr>
          <w:rFonts w:eastAsiaTheme="minorEastAsia"/>
        </w:rPr>
      </w:pPr>
    </w:p>
    <w:p w:rsidR="003A0FCB" w:rsidRDefault="003A0FCB" w:rsidP="003A0FCB">
      <w:pPr>
        <w:rPr>
          <w:rFonts w:eastAsiaTheme="minorEastAsia"/>
        </w:rPr>
      </w:pPr>
    </w:p>
    <w:p w:rsidR="003A0FCB" w:rsidRPr="0050037F" w:rsidRDefault="003A0FCB" w:rsidP="003A0FCB">
      <w:pPr>
        <w:ind w:left="708"/>
        <w:rPr>
          <w:rFonts w:eastAsiaTheme="minorEastAsia"/>
          <w:sz w:val="24"/>
        </w:rPr>
      </w:pPr>
      <w:r w:rsidRPr="0050037F">
        <w:rPr>
          <w:rFonts w:eastAsiaTheme="minorEastAsia"/>
          <w:sz w:val="24"/>
        </w:rPr>
        <w:t xml:space="preserve">W POSIT opisanym powyżej, należy rozwiązać równania </w:t>
      </w:r>
      <w:r w:rsidR="00221DF7" w:rsidRPr="0050037F">
        <w:rPr>
          <w:rFonts w:eastAsiaTheme="minorEastAsia"/>
          <w:sz w:val="24"/>
        </w:rPr>
        <w:t>16</w:t>
      </w:r>
      <w:r w:rsidRPr="0050037F">
        <w:rPr>
          <w:rFonts w:eastAsiaTheme="minorEastAsia"/>
          <w:sz w:val="24"/>
        </w:rPr>
        <w:t>, 1</w:t>
      </w:r>
      <w:r w:rsidR="00221DF7" w:rsidRPr="0050037F">
        <w:rPr>
          <w:rFonts w:eastAsiaTheme="minorEastAsia"/>
          <w:sz w:val="24"/>
        </w:rPr>
        <w:t>7</w:t>
      </w:r>
      <w:r w:rsidRPr="0050037F">
        <w:rPr>
          <w:rFonts w:eastAsiaTheme="minorEastAsia"/>
          <w:sz w:val="24"/>
        </w:rPr>
        <w:t>. Można je zapisać w skróconej formie:</w:t>
      </w:r>
    </w:p>
    <w:p w:rsidR="003A0FCB" w:rsidRPr="00F53699" w:rsidRDefault="00AF4548"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F53699" w:rsidRDefault="00AF4548" w:rsidP="003A0FCB">
      <w:pPr>
        <w:rPr>
          <w:rFonts w:eastAsiaTheme="minorEastAsia"/>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50037F" w:rsidRDefault="003A0FCB" w:rsidP="003A0FCB">
      <w:pPr>
        <w:ind w:firstLine="708"/>
        <w:rPr>
          <w:rFonts w:eastAsiaTheme="minorEastAsia"/>
          <w:sz w:val="24"/>
        </w:rPr>
      </w:pPr>
      <w:r w:rsidRPr="0050037F">
        <w:rPr>
          <w:rFonts w:eastAsiaTheme="minorEastAsia"/>
          <w:sz w:val="24"/>
        </w:rPr>
        <w:t>Gdzie:</w:t>
      </w:r>
    </w:p>
    <w:p w:rsidR="003A0FCB" w:rsidRDefault="003A0FCB" w:rsidP="003A0FCB">
      <w:pPr>
        <w:rPr>
          <w:rFonts w:eastAsiaTheme="minorEastAsia"/>
        </w:rPr>
      </w:pPr>
    </w:p>
    <w:p w:rsidR="003A0FCB" w:rsidRPr="00F53699" w:rsidRDefault="003A0FCB" w:rsidP="003A0FCB">
      <w:pPr>
        <w:ind w:left="708"/>
        <w:rPr>
          <w:rFonts w:eastAsiaTheme="minorEastAsia"/>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F53699">
        <w:rPr>
          <w:rFonts w:eastAsiaTheme="minorEastAsia"/>
          <w:sz w:val="32"/>
          <w:szCs w:val="32"/>
        </w:rPr>
        <w:t xml:space="preserve">,   </w:t>
      </w:r>
      <m:oMath>
        <m:sSub>
          <m:sSubPr>
            <m:ctrlPr>
              <w:rPr>
                <w:rFonts w:ascii="Cambria Math" w:eastAsiaTheme="minorHAnsi" w:hAnsi="Cambria Math" w:cstheme="minorBidi"/>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cstheme="minorBidi"/>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50037F" w:rsidRDefault="003A0FCB" w:rsidP="003A0FCB">
      <w:pPr>
        <w:ind w:left="708"/>
        <w:rPr>
          <w:rFonts w:eastAsiaTheme="minorEastAsia"/>
          <w:sz w:val="24"/>
        </w:rPr>
      </w:pPr>
      <w:r w:rsidRPr="0050037F">
        <w:rPr>
          <w:rFonts w:eastAsiaTheme="minorEastAsia"/>
          <w:sz w:val="24"/>
        </w:rPr>
        <w:lastRenderedPageBreak/>
        <w:t xml:space="preserve">Stosując równanie </w:t>
      </w:r>
      <w:r w:rsidR="00221DF7" w:rsidRPr="0050037F">
        <w:rPr>
          <w:rFonts w:eastAsiaTheme="minorEastAsia"/>
          <w:sz w:val="24"/>
        </w:rPr>
        <w:t xml:space="preserve">16 </w:t>
      </w:r>
      <w:r w:rsidRPr="0050037F">
        <w:rPr>
          <w:rFonts w:eastAsiaTheme="minorEastAsia"/>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50037F">
        <w:rPr>
          <w:rFonts w:eastAsiaTheme="minorEastAsia"/>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50037F">
        <w:rPr>
          <w:rFonts w:eastAsiaTheme="minorEastAsia"/>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50037F">
        <w:rPr>
          <w:rFonts w:eastAsiaTheme="minorEastAsia"/>
          <w:sz w:val="24"/>
        </w:rPr>
        <w:t xml:space="preserve"> oraz ich obrazów mi tworzymy zbiór nieznanych wektorów I, J.</w:t>
      </w:r>
    </w:p>
    <w:p w:rsidR="003A0FCB" w:rsidRPr="00221DF7" w:rsidRDefault="003A0FCB" w:rsidP="00221DF7">
      <w:pPr>
        <w:pStyle w:val="Legenda"/>
        <w:rPr>
          <w:rFonts w:eastAsiaTheme="minorEastAsia"/>
          <w:color w:val="auto"/>
          <w:sz w:val="32"/>
          <w:szCs w:val="32"/>
        </w:rPr>
      </w:pPr>
      <m:oMathPara>
        <m:oMath>
          <m:r>
            <w:rPr>
              <w:rFonts w:ascii="Cambria Math" w:hAnsi="Cambria Math"/>
              <w:color w:val="auto"/>
              <w:sz w:val="32"/>
              <w:szCs w:val="32"/>
            </w:rPr>
            <m:t>AI=</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cstheme="minorBidi"/>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stheme="minorBidi"/>
              <w:color w:val="auto"/>
              <w:sz w:val="32"/>
              <w:szCs w:val="32"/>
            </w:rPr>
            <m:t xml:space="preserve">  (</m:t>
          </m:r>
          <m:r>
            <m:rPr>
              <m:sty m:val="p"/>
            </m:rPr>
            <w:rPr>
              <w:rFonts w:ascii="Cambria Math" w:eastAsiaTheme="minorHAnsi" w:hAnsi="Cambria Math" w:cstheme="minorBidi"/>
              <w:i w:val="0"/>
              <w:color w:val="auto"/>
              <w:sz w:val="32"/>
              <w:szCs w:val="32"/>
            </w:rPr>
            <w:fldChar w:fldCharType="begin"/>
          </m:r>
          <m:r>
            <w:rPr>
              <w:rFonts w:ascii="Cambria Math" w:eastAsiaTheme="minorHAnsi" w:hAnsi="Cambria Math" w:cstheme="minorBidi"/>
              <w:color w:val="auto"/>
              <w:sz w:val="32"/>
              <w:szCs w:val="32"/>
            </w:rPr>
            <m:t xml:space="preserve"> SEQ Równanie \* ARABIC </m:t>
          </m:r>
          <m:r>
            <m:rPr>
              <m:sty m:val="p"/>
            </m:rPr>
            <w:rPr>
              <w:rFonts w:ascii="Cambria Math" w:eastAsiaTheme="minorHAnsi" w:hAnsi="Cambria Math" w:cstheme="minorBidi"/>
              <w:i w:val="0"/>
              <w:color w:val="auto"/>
              <w:sz w:val="32"/>
              <w:szCs w:val="32"/>
            </w:rPr>
            <w:fldChar w:fldCharType="separate"/>
          </m:r>
          <m:r>
            <w:rPr>
              <w:rFonts w:ascii="Cambria Math" w:eastAsiaTheme="minorHAnsi" w:hAnsi="Cambria Math" w:cstheme="minorBidi"/>
              <w:noProof/>
              <w:color w:val="auto"/>
              <w:sz w:val="32"/>
              <w:szCs w:val="32"/>
            </w:rPr>
            <m:t>18</m:t>
          </m:r>
          <m:r>
            <m:rPr>
              <m:sty m:val="p"/>
            </m:rPr>
            <w:rPr>
              <w:rFonts w:ascii="Cambria Math" w:eastAsiaTheme="minorHAnsi" w:hAnsi="Cambria Math" w:cstheme="minorBidi"/>
              <w:i w:val="0"/>
              <w:color w:val="auto"/>
              <w:sz w:val="32"/>
              <w:szCs w:val="32"/>
            </w:rPr>
            <w:fldChar w:fldCharType="end"/>
          </m:r>
          <m:r>
            <w:rPr>
              <w:rFonts w:ascii="Cambria Math" w:eastAsiaTheme="minorHAnsi" w:hAnsi="Cambria Math" w:cstheme="minorBidi"/>
              <w:color w:val="auto"/>
              <w:sz w:val="32"/>
              <w:szCs w:val="32"/>
            </w:rPr>
            <m:t>)</m:t>
          </m:r>
        </m:oMath>
      </m:oMathPara>
    </w:p>
    <w:p w:rsidR="003A0FCB" w:rsidRPr="0050037F" w:rsidRDefault="003A0FCB" w:rsidP="003A0FCB">
      <w:pPr>
        <w:ind w:left="708"/>
        <w:rPr>
          <w:rFonts w:eastAsiaTheme="minorEastAsia"/>
          <w:sz w:val="24"/>
        </w:rPr>
      </w:pPr>
      <w:r w:rsidRPr="0050037F">
        <w:rPr>
          <w:rFonts w:eastAsiaTheme="minorEastAsia"/>
          <w:sz w:val="24"/>
        </w:rPr>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x’ jest wektorem i-tej współrzędnej </w:t>
      </w:r>
      <m:oMath>
        <m:sSub>
          <m:sSubPr>
            <m:ctrlPr>
              <w:rPr>
                <w:rFonts w:ascii="Cambria Math" w:eastAsiaTheme="minorHAnsi" w:hAnsi="Cambria Math" w:cstheme="minorBidi"/>
                <w:i/>
                <w:sz w:val="24"/>
              </w:rPr>
            </m:ctrlPr>
          </m:sSubPr>
          <m:e>
            <m:r>
              <w:rPr>
                <w:rFonts w:ascii="Cambria Math" w:hAnsi="Cambria Math"/>
                <w:sz w:val="24"/>
              </w:rPr>
              <m:t>ξ</m:t>
            </m:r>
          </m:e>
          <m:sub>
            <m:r>
              <w:rPr>
                <w:rFonts w:ascii="Cambria Math" w:hAnsi="Cambria Math"/>
                <w:sz w:val="24"/>
              </w:rPr>
              <m:t>i</m:t>
            </m:r>
          </m:sub>
        </m:sSub>
      </m:oMath>
      <w:r w:rsidRPr="0050037F">
        <w:rPr>
          <w:rFonts w:eastAsiaTheme="minorEastAsia"/>
          <w:sz w:val="24"/>
        </w:rPr>
        <w:t xml:space="preserve"> a y’ </w:t>
      </w:r>
      <m:oMath>
        <m:sSub>
          <m:sSubPr>
            <m:ctrlPr>
              <w:rPr>
                <w:rFonts w:ascii="Cambria Math" w:eastAsiaTheme="minorHAnsi" w:hAnsi="Cambria Math" w:cstheme="minorBidi"/>
                <w:i/>
                <w:sz w:val="24"/>
              </w:rPr>
            </m:ctrlPr>
          </m:sSubPr>
          <m:e>
            <m:r>
              <w:rPr>
                <w:rFonts w:ascii="Cambria Math" w:hAnsi="Cambria Math"/>
                <w:sz w:val="24"/>
              </w:rPr>
              <m:t>η</m:t>
            </m:r>
          </m:e>
          <m:sub>
            <m:r>
              <w:rPr>
                <w:rFonts w:ascii="Cambria Math" w:hAnsi="Cambria Math"/>
                <w:sz w:val="24"/>
              </w:rPr>
              <m:t>i</m:t>
            </m:r>
          </m:sub>
        </m:sSub>
      </m:oMath>
      <w:r w:rsidRPr="0050037F">
        <w:rPr>
          <w:rFonts w:eastAsiaTheme="minorEastAsia"/>
          <w:sz w:val="24"/>
        </w:rPr>
        <w:t>. Ponieważ podstawą do wyznaczenia pozycji, jest uzyskanie trzech punktów nie współpłaszczyznowych, macierz a posiada wymiar 3x3,</w:t>
      </w:r>
    </w:p>
    <w:p w:rsidR="003A0FCB" w:rsidRPr="00F53699" w:rsidRDefault="003A0FCB" w:rsidP="00221DF7">
      <w:pPr>
        <w:pStyle w:val="Legenda"/>
        <w:rPr>
          <w:rFonts w:eastAsiaTheme="minorEastAsia"/>
          <w:sz w:val="32"/>
          <w:szCs w:val="32"/>
        </w:rPr>
      </w:pPr>
      <m:oMathPara>
        <m:oMath>
          <m:r>
            <w:rPr>
              <w:rFonts w:ascii="Cambria Math" w:hAnsi="Cambria Math"/>
              <w:sz w:val="32"/>
              <w:szCs w:val="32"/>
            </w:rPr>
            <m:t>I=</m:t>
          </m:r>
          <m:sSup>
            <m:sSupPr>
              <m:ctrlPr>
                <w:rPr>
                  <w:rFonts w:ascii="Cambria Math" w:eastAsiaTheme="minorHAnsi" w:hAnsi="Cambria Math" w:cstheme="minorBidi"/>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cstheme="minorBidi"/>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cstheme="minorBidi"/>
              <w:sz w:val="32"/>
              <w:szCs w:val="32"/>
            </w:rPr>
            <m:t xml:space="preserve">  (</m:t>
          </m:r>
          <m:r>
            <m:rPr>
              <m:sty m:val="p"/>
            </m:rPr>
            <w:rPr>
              <w:rFonts w:ascii="Cambria Math" w:eastAsiaTheme="minorHAnsi" w:hAnsi="Cambria Math" w:cstheme="minorBidi"/>
              <w:i w:val="0"/>
              <w:sz w:val="32"/>
              <w:szCs w:val="32"/>
            </w:rPr>
            <w:fldChar w:fldCharType="begin"/>
          </m:r>
          <m:r>
            <w:rPr>
              <w:rFonts w:ascii="Cambria Math" w:eastAsiaTheme="minorHAnsi" w:hAnsi="Cambria Math" w:cstheme="minorBidi"/>
              <w:sz w:val="32"/>
              <w:szCs w:val="32"/>
            </w:rPr>
            <m:t xml:space="preserve"> SEQ Równanie \* ARABIC </m:t>
          </m:r>
          <m:r>
            <m:rPr>
              <m:sty m:val="p"/>
            </m:rPr>
            <w:rPr>
              <w:rFonts w:ascii="Cambria Math" w:eastAsiaTheme="minorHAnsi" w:hAnsi="Cambria Math" w:cstheme="minorBidi"/>
              <w:i w:val="0"/>
              <w:sz w:val="32"/>
              <w:szCs w:val="32"/>
            </w:rPr>
            <w:fldChar w:fldCharType="separate"/>
          </m:r>
          <m:r>
            <w:rPr>
              <w:rFonts w:ascii="Cambria Math" w:eastAsiaTheme="minorHAnsi" w:hAnsi="Cambria Math" w:cstheme="minorBidi"/>
              <w:noProof/>
              <w:sz w:val="32"/>
              <w:szCs w:val="32"/>
            </w:rPr>
            <m:t>19</m:t>
          </m:r>
          <m:r>
            <m:rPr>
              <m:sty m:val="p"/>
            </m:rPr>
            <w:rPr>
              <w:rFonts w:ascii="Cambria Math" w:eastAsiaTheme="minorHAnsi" w:hAnsi="Cambria Math" w:cstheme="minorBidi"/>
              <w:i w:val="0"/>
              <w:sz w:val="32"/>
              <w:szCs w:val="32"/>
            </w:rPr>
            <w:fldChar w:fldCharType="end"/>
          </m:r>
          <m:r>
            <w:rPr>
              <w:rFonts w:ascii="Cambria Math" w:eastAsiaTheme="minorEastAsia" w:hAnsi="Cambria Math"/>
              <w:sz w:val="32"/>
              <w:szCs w:val="32"/>
            </w:rPr>
            <m:t>)</m:t>
          </m:r>
        </m:oMath>
      </m:oMathPara>
    </w:p>
    <w:p w:rsidR="003A0FCB" w:rsidRPr="0050037F" w:rsidRDefault="003A0FCB" w:rsidP="003A0FCB">
      <w:pPr>
        <w:ind w:firstLine="708"/>
        <w:rPr>
          <w:rFonts w:eastAsiaTheme="minorEastAsia"/>
          <w:sz w:val="24"/>
        </w:rPr>
      </w:pPr>
      <w:r w:rsidRPr="0050037F">
        <w:rPr>
          <w:rFonts w:eastAsiaTheme="minorEastAsia"/>
          <w:sz w:val="24"/>
        </w:rPr>
        <w:t>Gdzie B jest macierzą odwrotną macierzy A.</w:t>
      </w:r>
    </w:p>
    <w:p w:rsidR="003A0FCB" w:rsidRPr="0050037F" w:rsidRDefault="003A0FCB" w:rsidP="003A0FCB">
      <w:pPr>
        <w:ind w:left="708" w:firstLine="708"/>
        <w:rPr>
          <w:rFonts w:eastAsiaTheme="minorEastAsia"/>
          <w:sz w:val="24"/>
        </w:rPr>
      </w:pPr>
      <w:r w:rsidRPr="0050037F">
        <w:rPr>
          <w:rFonts w:eastAsiaTheme="minorEastAsia"/>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50037F">
        <w:rPr>
          <w:rFonts w:eastAsiaTheme="minorEastAsia"/>
          <w:sz w:val="24"/>
        </w:rPr>
        <w:t xml:space="preserve">, macierz B można uzyskać poprzez operację </w:t>
      </w:r>
      <m:oMath>
        <m:sSup>
          <m:sSupPr>
            <m:ctrlPr>
              <w:rPr>
                <w:rFonts w:ascii="Cambria Math" w:eastAsiaTheme="minorEastAsia" w:hAnsi="Cambria Math" w:cstheme="minorBidi"/>
                <w:i/>
                <w:sz w:val="24"/>
              </w:rPr>
            </m:ctrlPr>
          </m:sSupPr>
          <m:e>
            <m:d>
              <m:dPr>
                <m:begChr m:val="["/>
                <m:endChr m:val="]"/>
                <m:ctrlPr>
                  <w:rPr>
                    <w:rFonts w:ascii="Cambria Math" w:eastAsiaTheme="minorEastAsia" w:hAnsi="Cambria Math" w:cstheme="minorBidi"/>
                    <w:i/>
                    <w:sz w:val="24"/>
                  </w:rPr>
                </m:ctrlPr>
              </m:dPr>
              <m:e>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cstheme="minorBidi"/>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50037F">
        <w:rPr>
          <w:rFonts w:eastAsiaTheme="minorEastAsia"/>
          <w:sz w:val="24"/>
        </w:rPr>
        <w:t xml:space="preserve"> lub poprzez dekompozycję macierzy A przez Rozkład Według Wartości Osobliwych (ang. Single Value Decomposition SVD).</w:t>
      </w:r>
    </w:p>
    <w:p w:rsidR="003A0FCB" w:rsidRPr="0050037F" w:rsidRDefault="003A0FCB" w:rsidP="003A0FCB">
      <w:pPr>
        <w:ind w:left="708"/>
        <w:rPr>
          <w:rFonts w:eastAsiaTheme="minorEastAsia"/>
          <w:sz w:val="24"/>
        </w:rPr>
      </w:pPr>
      <w:r w:rsidRPr="0050037F">
        <w:rPr>
          <w:rFonts w:eastAsiaTheme="minorEastAsia"/>
          <w:sz w:val="24"/>
        </w:rPr>
        <w:t>Gdy znamy wartości I oraz J, wektory jednostkowe i,</w:t>
      </w:r>
      <w:r w:rsidR="00221DF7" w:rsidRPr="0050037F">
        <w:rPr>
          <w:rFonts w:eastAsiaTheme="minorEastAsia"/>
          <w:sz w:val="24"/>
        </w:rPr>
        <w:t xml:space="preserve"> </w:t>
      </w:r>
      <w:r w:rsidRPr="0050037F">
        <w:rPr>
          <w:rFonts w:eastAsiaTheme="minorEastAsia"/>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50037F">
        <w:rPr>
          <w:rFonts w:eastAsiaTheme="minorEastAsia"/>
          <w:sz w:val="24"/>
        </w:rPr>
        <w:t xml:space="preserve"> </w:t>
      </w:r>
      <w:r w:rsidRPr="0050037F">
        <w:rPr>
          <w:rFonts w:eastAsiaTheme="minorEastAsia"/>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50037F">
        <w:rPr>
          <w:rFonts w:eastAsiaTheme="minorEastAsia"/>
          <w:sz w:val="24"/>
        </w:rPr>
        <w:t xml:space="preserve"> pomiędzy środkiem rzutu, a punktem a początkiem układu współrzędnych obiektu. </w:t>
      </w:r>
    </w:p>
    <w:p w:rsidR="003A0FCB" w:rsidRPr="0050037F" w:rsidRDefault="003A0FCB" w:rsidP="003A0FCB">
      <w:pPr>
        <w:ind w:left="708"/>
        <w:rPr>
          <w:rFonts w:eastAsiaTheme="minorEastAsia"/>
          <w:sz w:val="24"/>
        </w:rPr>
      </w:pPr>
      <w:r w:rsidRPr="0050037F">
        <w:rPr>
          <w:rFonts w:eastAsiaTheme="minorEastAsia"/>
          <w:sz w:val="24"/>
        </w:rPr>
        <w:t>Gdy posiadamy macierze rotacji i translacji, możemy określić położenie obiektu, następnie może ono zostać doprecyzowane w kolejnych iteracjach.</w:t>
      </w:r>
    </w:p>
    <w:p w:rsidR="00066E54" w:rsidRDefault="00066E54" w:rsidP="00066E54">
      <w:pPr>
        <w:ind w:left="360"/>
      </w:pPr>
    </w:p>
    <w:p w:rsidR="00445C63" w:rsidRDefault="00445C63" w:rsidP="00445C63">
      <w:pPr>
        <w:pStyle w:val="Nagwek2"/>
        <w:numPr>
          <w:ilvl w:val="1"/>
          <w:numId w:val="31"/>
        </w:numPr>
      </w:pPr>
      <w:bookmarkStart w:id="25" w:name="_Toc422169806"/>
      <w:r>
        <w:t>Podsumowanie</w:t>
      </w:r>
      <w:bookmarkEnd w:id="25"/>
    </w:p>
    <w:p w:rsidR="00445C63" w:rsidRPr="0050037F" w:rsidRDefault="00445C63" w:rsidP="00445C63">
      <w:pPr>
        <w:ind w:left="708"/>
        <w:rPr>
          <w:sz w:val="24"/>
        </w:rPr>
      </w:pPr>
      <w:r w:rsidRPr="0050037F">
        <w:rPr>
          <w:sz w:val="24"/>
        </w:rPr>
        <w:t>Podsumowując ten długi i obszerny rozdział, autor chciałby przypomnieć podstawę działania, i zadania, które mają spełniać przedstawione algorytmy.</w:t>
      </w:r>
    </w:p>
    <w:p w:rsidR="00445C63" w:rsidRPr="0050037F" w:rsidRDefault="00445C63" w:rsidP="00445C63">
      <w:pPr>
        <w:ind w:left="708"/>
        <w:rPr>
          <w:sz w:val="24"/>
        </w:rPr>
      </w:pPr>
    </w:p>
    <w:p w:rsidR="00445C63" w:rsidRPr="0050037F" w:rsidRDefault="00445C63" w:rsidP="00445C63">
      <w:pPr>
        <w:ind w:left="708"/>
        <w:rPr>
          <w:sz w:val="24"/>
        </w:rPr>
      </w:pPr>
      <w:r w:rsidRPr="0050037F">
        <w:rPr>
          <w:sz w:val="24"/>
        </w:rPr>
        <w:t xml:space="preserve">Twarz na obrazie zostaje wykryta dzięki kaskadom klasyfikatorów, przeszukujących obraz w poszukiwaniu cech charakterystycznych. </w:t>
      </w:r>
      <w:r w:rsidR="00515110" w:rsidRPr="0050037F">
        <w:rPr>
          <w:sz w:val="24"/>
        </w:rPr>
        <w:t>Powstają one w procesie uczenia, w oparciu o duże zestawy obrazów wzorcowych zawierających, oraz nie zawierających szukany element.</w:t>
      </w:r>
      <w:r w:rsidR="00D82381" w:rsidRPr="0050037F">
        <w:rPr>
          <w:sz w:val="24"/>
        </w:rPr>
        <w:t xml:space="preserve"> </w:t>
      </w:r>
    </w:p>
    <w:p w:rsidR="00D82381" w:rsidRPr="0050037F" w:rsidRDefault="00D82381" w:rsidP="00445C63">
      <w:pPr>
        <w:ind w:left="708"/>
        <w:rPr>
          <w:sz w:val="24"/>
        </w:rPr>
      </w:pPr>
    </w:p>
    <w:p w:rsidR="00D82381" w:rsidRPr="0050037F" w:rsidRDefault="00D82381" w:rsidP="00445C63">
      <w:pPr>
        <w:ind w:left="708"/>
        <w:rPr>
          <w:sz w:val="24"/>
        </w:rPr>
      </w:pPr>
      <w:r w:rsidRPr="0050037F">
        <w:rPr>
          <w:sz w:val="24"/>
        </w:rPr>
        <w:t>Aktywny Model Kształtu (AAM) potrafi śledzić i rozpoznawać kształty w oparciu o model</w:t>
      </w:r>
      <w:r w:rsidR="009071AA" w:rsidRPr="0050037F">
        <w:rPr>
          <w:sz w:val="24"/>
        </w:rPr>
        <w:t>e</w:t>
      </w:r>
      <w:r w:rsidRPr="0050037F">
        <w:rPr>
          <w:sz w:val="24"/>
        </w:rPr>
        <w:t xml:space="preserve"> kształtu i tekstury – które powstają podobnie </w:t>
      </w:r>
      <w:r w:rsidR="009071AA" w:rsidRPr="0050037F">
        <w:rPr>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50037F" w:rsidRDefault="009071AA" w:rsidP="00445C63">
      <w:pPr>
        <w:ind w:left="708"/>
        <w:rPr>
          <w:sz w:val="24"/>
        </w:rPr>
      </w:pPr>
    </w:p>
    <w:p w:rsidR="009071AA" w:rsidRPr="0050037F" w:rsidRDefault="009071AA" w:rsidP="00445C63">
      <w:pPr>
        <w:ind w:left="708"/>
        <w:rPr>
          <w:sz w:val="24"/>
        </w:rPr>
      </w:pPr>
      <w:r w:rsidRPr="0050037F">
        <w:rPr>
          <w:sz w:val="24"/>
        </w:rPr>
        <w:t xml:space="preserve">POSIT to algorytm </w:t>
      </w:r>
      <w:r w:rsidR="00451B67" w:rsidRPr="0050037F">
        <w:rPr>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stępnej estymacji pozycji (POS) oraz drugiej w której dochodzi do iteracyjnej poprawki wyniku. </w:t>
      </w:r>
    </w:p>
    <w:p w:rsidR="009071AA" w:rsidRDefault="009071AA" w:rsidP="00445C63">
      <w:pPr>
        <w:ind w:left="708"/>
      </w:pPr>
    </w:p>
    <w:p w:rsidR="009071AA" w:rsidRDefault="009071AA" w:rsidP="00445C63">
      <w:pPr>
        <w:ind w:left="708"/>
      </w:pPr>
    </w:p>
    <w:p w:rsidR="009071AA" w:rsidRDefault="009071AA" w:rsidP="00445C63">
      <w:pPr>
        <w:ind w:left="708"/>
      </w:pPr>
    </w:p>
    <w:p w:rsidR="00445C63" w:rsidRDefault="00E97AAE" w:rsidP="00E97AAE">
      <w:pPr>
        <w:pStyle w:val="Nagwek1"/>
        <w:numPr>
          <w:ilvl w:val="0"/>
          <w:numId w:val="31"/>
        </w:numPr>
        <w:rPr>
          <w:sz w:val="32"/>
          <w:szCs w:val="32"/>
        </w:rPr>
      </w:pPr>
      <w:r w:rsidRPr="00E97AAE">
        <w:rPr>
          <w:sz w:val="32"/>
          <w:szCs w:val="32"/>
        </w:rPr>
        <w:t>Opis własnego rozwiązania</w:t>
      </w:r>
    </w:p>
    <w:p w:rsidR="00E97AAE" w:rsidRDefault="00E97AAE" w:rsidP="00E97AAE">
      <w:pPr>
        <w:ind w:left="708"/>
      </w:pPr>
    </w:p>
    <w:p w:rsidR="00E97AAE" w:rsidRDefault="00D86D9A" w:rsidP="00D86D9A">
      <w:pPr>
        <w:pStyle w:val="Nagwek2"/>
        <w:ind w:left="708"/>
      </w:pPr>
      <w:r>
        <w:t>4.1</w:t>
      </w:r>
      <w:r>
        <w:tab/>
        <w:t>Detekcja twarzy i oczu</w:t>
      </w:r>
    </w:p>
    <w:p w:rsidR="00D86D9A" w:rsidRDefault="003A2FB3" w:rsidP="00D86D9A">
      <w:r>
        <w:rPr>
          <w:noProof/>
        </w:rPr>
        <mc:AlternateContent>
          <mc:Choice Requires="wps">
            <w:drawing>
              <wp:anchor distT="0" distB="0" distL="114300" distR="114300" simplePos="0" relativeHeight="251667456" behindDoc="0" locked="0" layoutInCell="1" allowOverlap="1" wp14:anchorId="1266B8D7" wp14:editId="09CDD378">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3A2FB3" w:rsidRPr="00390951" w:rsidRDefault="003A2FB3" w:rsidP="003A2FB3">
                            <w:pPr>
                              <w:pStyle w:val="Legenda"/>
                              <w:rPr>
                                <w:noProof/>
                              </w:rPr>
                            </w:pPr>
                            <w:r>
                              <w:t xml:space="preserve">Rysunek 20  Boczne oświetlenie twarzy, </w:t>
                            </w:r>
                            <w:proofErr w:type="spellStart"/>
                            <w:r>
                              <w:t>nnegatywnie</w:t>
                            </w:r>
                            <w:proofErr w:type="spellEnd"/>
                            <w:r>
                              <w:t xml:space="preserv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66B8D7" id="Pole tekstowe 24" o:spid="_x0000_s1028" type="#_x0000_t202" style="position:absolute;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3A2FB3" w:rsidRPr="00390951" w:rsidRDefault="003A2FB3" w:rsidP="003A2FB3">
                      <w:pPr>
                        <w:pStyle w:val="Legenda"/>
                        <w:rPr>
                          <w:noProof/>
                        </w:rPr>
                      </w:pPr>
                      <w:r>
                        <w:t xml:space="preserve">Rysunek 20  Boczne oświetlenie twarzy, </w:t>
                      </w:r>
                      <w:proofErr w:type="spellStart"/>
                      <w:r>
                        <w:t>nnegatywnie</w:t>
                      </w:r>
                      <w:proofErr w:type="spellEnd"/>
                      <w:r>
                        <w:t xml:space="preserve"> wpływa na skuteczność klasyfikatorów</w:t>
                      </w:r>
                    </w:p>
                  </w:txbxContent>
                </v:textbox>
                <w10:wrap type="topAndBottom"/>
              </v:shape>
            </w:pict>
          </mc:Fallback>
        </mc:AlternateContent>
      </w:r>
      <w:r>
        <w:rPr>
          <w:noProof/>
          <w:lang w:eastAsia="pl-PL"/>
        </w:rPr>
        <w:drawing>
          <wp:anchor distT="0" distB="0" distL="114300" distR="114300" simplePos="0" relativeHeight="251665408" behindDoc="0" locked="0" layoutInCell="1" allowOverlap="1" wp14:anchorId="1ADC6655" wp14:editId="144E961D">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tab/>
        <w:t xml:space="preserve">Pierwszym krokiem, </w:t>
      </w:r>
      <w:r w:rsidR="00AF4548">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t>Jednak oznaczenie obszaru twarzy na obrazie</w:t>
      </w:r>
      <w:r w:rsidR="00C1228D">
        <w:t xml:space="preserve">, </w:t>
      </w:r>
      <w:r w:rsidR="00E27F1D">
        <w:t>nie jest jednoznaczne z tym, że faktycznie twarz się na ni znajduje. Wpływ oświetlenia jest na tyle duży, że może dawać fałszywe wyniki.</w:t>
      </w:r>
      <w:r w:rsidR="00C1228D">
        <w:t xml:space="preserve"> </w:t>
      </w:r>
      <w:r w:rsidR="00E27F1D">
        <w:t>Przykład niekorzystnego oświetlenia, które na pewno zaburzy ocenę przedstawiono na rys. 20.</w:t>
      </w:r>
    </w:p>
    <w:p w:rsidR="00E27F1D" w:rsidRDefault="00E27F1D" w:rsidP="00D86D9A">
      <w:r>
        <w:lastRenderedPageBreak/>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t>połowie obrazu, zostało wykryte oboje oczu, będących na tym samym poziomie, można stwierdzić że, twarz faktycznie została wykryta. Ponadto twarz została podzielona na lewą i prawą stronę, co będzie wykorzystane w dalszej części pracy.</w:t>
      </w:r>
    </w:p>
    <w:p w:rsidR="00E616C7" w:rsidRDefault="00E616C7" w:rsidP="00D86D9A"/>
    <w:p w:rsidR="00E616C7" w:rsidRDefault="00E616C7" w:rsidP="00E616C7">
      <w:pPr>
        <w:keepNext/>
        <w:jc w:val="center"/>
      </w:pPr>
      <w:r w:rsidRPr="00E616C7">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Default="00E616C7" w:rsidP="00E616C7">
      <w:pPr>
        <w:pStyle w:val="Legenda"/>
        <w:jc w:val="center"/>
      </w:pPr>
      <w:r>
        <w:t>Rysunek 21  Przykład działania algorytmu, z niejednolitym tłem</w:t>
      </w:r>
    </w:p>
    <w:p w:rsidR="003A2FB3" w:rsidRPr="00E97AAE" w:rsidRDefault="003A2FB3" w:rsidP="00D86D9A"/>
    <w:p w:rsidR="00E97AAE" w:rsidRDefault="00835292" w:rsidP="00835292">
      <w:pPr>
        <w:pStyle w:val="Nagwek3"/>
        <w:rPr>
          <w:sz w:val="22"/>
        </w:rPr>
      </w:pPr>
      <w:r>
        <w:tab/>
      </w:r>
      <w:r w:rsidRPr="00835292">
        <w:rPr>
          <w:sz w:val="22"/>
        </w:rPr>
        <w:t>Przebieg algorytmu</w:t>
      </w:r>
    </w:p>
    <w:p w:rsidR="00835292" w:rsidRDefault="00835292" w:rsidP="00835292">
      <w:pPr>
        <w:pStyle w:val="Akapitzlist"/>
        <w:numPr>
          <w:ilvl w:val="0"/>
          <w:numId w:val="34"/>
        </w:numPr>
      </w:pPr>
      <w: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Default="00835292" w:rsidP="00835292">
      <w:pPr>
        <w:pStyle w:val="Akapitzlist"/>
        <w:numPr>
          <w:ilvl w:val="0"/>
          <w:numId w:val="34"/>
        </w:numPr>
      </w:pPr>
      <w:r>
        <w:t>Wyodrębniony obszar w punkcie 1 zostaje poddany analizie przy użyciu kolejnego klasyfikatora, tym razem wyszukującego</w:t>
      </w:r>
      <w:r w:rsidR="00091A2B">
        <w:t xml:space="preserve"> obszar oka. Aby ograniczyć zapotrzebowanie na zasoby, przeszukuje górną połowę wyodrębnionego obrazu.</w:t>
      </w:r>
    </w:p>
    <w:p w:rsidR="00835292" w:rsidRDefault="00091A2B" w:rsidP="00835292">
      <w:pPr>
        <w:pStyle w:val="Akapitzlist"/>
        <w:numPr>
          <w:ilvl w:val="0"/>
          <w:numId w:val="34"/>
        </w:numPr>
      </w:pPr>
      <w:r>
        <w:lastRenderedPageBreak/>
        <w:t xml:space="preserve">Analiza wzajemnego położenia oczu i twarzy, ocena czy na obrazie faktycznie znajduje się twarz, podzielenie twarzy na część lewą i prawą. </w:t>
      </w:r>
    </w:p>
    <w:p w:rsidR="002B0FA3" w:rsidRDefault="002B0FA3" w:rsidP="002B0FA3">
      <w:pPr>
        <w:keepNext/>
      </w:pPr>
      <w: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0.25pt" o:ole="">
            <v:imagedata r:id="rId30" o:title=""/>
          </v:shape>
          <o:OLEObject Type="Embed" ProgID="Visio.Drawing.15" ShapeID="_x0000_i1025" DrawAspect="Content" ObjectID="_1496092984" r:id="rId31"/>
        </w:object>
      </w:r>
    </w:p>
    <w:p w:rsidR="002B0FA3" w:rsidRPr="00835292" w:rsidRDefault="002B0FA3" w:rsidP="002B0FA3">
      <w:pPr>
        <w:pStyle w:val="Legenda"/>
      </w:pPr>
      <w:r>
        <w:t xml:space="preserve">Schemat </w:t>
      </w:r>
      <w:fldSimple w:instr=" SEQ Schemat \* ARABIC ">
        <w:r>
          <w:rPr>
            <w:noProof/>
          </w:rPr>
          <w:t>1</w:t>
        </w:r>
      </w:fldSimple>
      <w:r>
        <w:t>Algorytm wykrywania twarzy i nosa</w:t>
      </w:r>
      <w:r w:rsidR="00972A87">
        <w:t>.</w:t>
      </w:r>
      <w:bookmarkStart w:id="26" w:name="_GoBack"/>
      <w:bookmarkEnd w:id="26"/>
    </w:p>
    <w:sectPr w:rsidR="002B0FA3" w:rsidRPr="00835292" w:rsidSect="007D03B0">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797A" w:rsidRDefault="00DB797A" w:rsidP="009C5293">
      <w:pPr>
        <w:spacing w:line="240" w:lineRule="auto"/>
      </w:pPr>
      <w:r>
        <w:separator/>
      </w:r>
    </w:p>
  </w:endnote>
  <w:endnote w:type="continuationSeparator" w:id="0">
    <w:p w:rsidR="00DB797A" w:rsidRDefault="00DB797A"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AF4548" w:rsidRDefault="00AF4548">
        <w:pPr>
          <w:pStyle w:val="Stopka"/>
          <w:jc w:val="center"/>
        </w:pPr>
        <w:r>
          <w:fldChar w:fldCharType="begin"/>
        </w:r>
        <w:r>
          <w:instrText>PAGE   \* MERGEFORMAT</w:instrText>
        </w:r>
        <w:r>
          <w:fldChar w:fldCharType="separate"/>
        </w:r>
        <w:r w:rsidR="00972A87">
          <w:rPr>
            <w:noProof/>
          </w:rPr>
          <w:t>32</w:t>
        </w:r>
        <w:r>
          <w:fldChar w:fldCharType="end"/>
        </w:r>
      </w:p>
    </w:sdtContent>
  </w:sdt>
  <w:p w:rsidR="00AF4548" w:rsidRDefault="00AF4548">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797A" w:rsidRDefault="00DB797A" w:rsidP="009C5293">
      <w:pPr>
        <w:spacing w:line="240" w:lineRule="auto"/>
      </w:pPr>
      <w:r>
        <w:separator/>
      </w:r>
    </w:p>
  </w:footnote>
  <w:footnote w:type="continuationSeparator" w:id="0">
    <w:p w:rsidR="00DB797A" w:rsidRDefault="00DB797A"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4"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9"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0"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3"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7"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9"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3"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4"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5"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29"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0"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2"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27"/>
  </w:num>
  <w:num w:numId="2">
    <w:abstractNumId w:val="0"/>
  </w:num>
  <w:num w:numId="3">
    <w:abstractNumId w:val="0"/>
  </w:num>
  <w:num w:numId="4">
    <w:abstractNumId w:val="20"/>
  </w:num>
  <w:num w:numId="5">
    <w:abstractNumId w:val="12"/>
  </w:num>
  <w:num w:numId="6">
    <w:abstractNumId w:val="6"/>
  </w:num>
  <w:num w:numId="7">
    <w:abstractNumId w:val="9"/>
  </w:num>
  <w:num w:numId="8">
    <w:abstractNumId w:val="21"/>
  </w:num>
  <w:num w:numId="9">
    <w:abstractNumId w:val="2"/>
  </w:num>
  <w:num w:numId="10">
    <w:abstractNumId w:val="5"/>
  </w:num>
  <w:num w:numId="11">
    <w:abstractNumId w:val="26"/>
  </w:num>
  <w:num w:numId="12">
    <w:abstractNumId w:val="7"/>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5"/>
  </w:num>
  <w:num w:numId="16">
    <w:abstractNumId w:val="30"/>
  </w:num>
  <w:num w:numId="17">
    <w:abstractNumId w:val="4"/>
  </w:num>
  <w:num w:numId="18">
    <w:abstractNumId w:val="14"/>
  </w:num>
  <w:num w:numId="19">
    <w:abstractNumId w:val="1"/>
  </w:num>
  <w:num w:numId="20">
    <w:abstractNumId w:val="13"/>
  </w:num>
  <w:num w:numId="21">
    <w:abstractNumId w:val="17"/>
  </w:num>
  <w:num w:numId="22">
    <w:abstractNumId w:val="15"/>
  </w:num>
  <w:num w:numId="23">
    <w:abstractNumId w:val="3"/>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1"/>
  </w:num>
  <w:num w:numId="27">
    <w:abstractNumId w:val="16"/>
  </w:num>
  <w:num w:numId="28">
    <w:abstractNumId w:val="22"/>
  </w:num>
  <w:num w:numId="29">
    <w:abstractNumId w:val="28"/>
  </w:num>
  <w:num w:numId="30">
    <w:abstractNumId w:val="18"/>
  </w:num>
  <w:num w:numId="31">
    <w:abstractNumId w:val="32"/>
  </w:num>
  <w:num w:numId="32">
    <w:abstractNumId w:val="24"/>
  </w:num>
  <w:num w:numId="33">
    <w:abstractNumId w:val="31"/>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47B3"/>
    <w:rsid w:val="0001489B"/>
    <w:rsid w:val="00032270"/>
    <w:rsid w:val="00041E99"/>
    <w:rsid w:val="00044E41"/>
    <w:rsid w:val="000517BC"/>
    <w:rsid w:val="00066E54"/>
    <w:rsid w:val="00070EC2"/>
    <w:rsid w:val="0008632F"/>
    <w:rsid w:val="00091A2B"/>
    <w:rsid w:val="000C30CB"/>
    <w:rsid w:val="000C49C0"/>
    <w:rsid w:val="000D32F5"/>
    <w:rsid w:val="000E0A4F"/>
    <w:rsid w:val="000E14E3"/>
    <w:rsid w:val="000E5052"/>
    <w:rsid w:val="000E7CD7"/>
    <w:rsid w:val="000F7951"/>
    <w:rsid w:val="00111787"/>
    <w:rsid w:val="00111ACF"/>
    <w:rsid w:val="00113B65"/>
    <w:rsid w:val="00113DD0"/>
    <w:rsid w:val="00116CC1"/>
    <w:rsid w:val="00145B4E"/>
    <w:rsid w:val="00146B64"/>
    <w:rsid w:val="00153010"/>
    <w:rsid w:val="00154ABE"/>
    <w:rsid w:val="00155157"/>
    <w:rsid w:val="001A551F"/>
    <w:rsid w:val="001B43D9"/>
    <w:rsid w:val="001D27F6"/>
    <w:rsid w:val="001D7AEA"/>
    <w:rsid w:val="0021591D"/>
    <w:rsid w:val="00221DF7"/>
    <w:rsid w:val="00222352"/>
    <w:rsid w:val="002225FF"/>
    <w:rsid w:val="00233D45"/>
    <w:rsid w:val="002370FF"/>
    <w:rsid w:val="00244184"/>
    <w:rsid w:val="00252AA4"/>
    <w:rsid w:val="00266B74"/>
    <w:rsid w:val="0027699E"/>
    <w:rsid w:val="002A176B"/>
    <w:rsid w:val="002B0430"/>
    <w:rsid w:val="002B0FA3"/>
    <w:rsid w:val="002B390D"/>
    <w:rsid w:val="002C3412"/>
    <w:rsid w:val="002F73C9"/>
    <w:rsid w:val="003035E6"/>
    <w:rsid w:val="00303D41"/>
    <w:rsid w:val="00305C92"/>
    <w:rsid w:val="00315034"/>
    <w:rsid w:val="00332938"/>
    <w:rsid w:val="003435D8"/>
    <w:rsid w:val="003554D9"/>
    <w:rsid w:val="0036596B"/>
    <w:rsid w:val="003760AA"/>
    <w:rsid w:val="00376132"/>
    <w:rsid w:val="003767FD"/>
    <w:rsid w:val="00394E2D"/>
    <w:rsid w:val="0039633B"/>
    <w:rsid w:val="003A0FCB"/>
    <w:rsid w:val="003A2FB3"/>
    <w:rsid w:val="003C198F"/>
    <w:rsid w:val="003D139C"/>
    <w:rsid w:val="003D1E5D"/>
    <w:rsid w:val="003D43E2"/>
    <w:rsid w:val="003D4B8A"/>
    <w:rsid w:val="003D7076"/>
    <w:rsid w:val="003E529C"/>
    <w:rsid w:val="00404AC5"/>
    <w:rsid w:val="0041067C"/>
    <w:rsid w:val="00420214"/>
    <w:rsid w:val="0042150A"/>
    <w:rsid w:val="00425516"/>
    <w:rsid w:val="004434CB"/>
    <w:rsid w:val="00444EA6"/>
    <w:rsid w:val="00445C63"/>
    <w:rsid w:val="00451B67"/>
    <w:rsid w:val="004615B1"/>
    <w:rsid w:val="004651BA"/>
    <w:rsid w:val="0048621A"/>
    <w:rsid w:val="004B0222"/>
    <w:rsid w:val="004C5448"/>
    <w:rsid w:val="004D2A22"/>
    <w:rsid w:val="004D2CAB"/>
    <w:rsid w:val="004D7CBC"/>
    <w:rsid w:val="004E1199"/>
    <w:rsid w:val="004E36B4"/>
    <w:rsid w:val="004E4897"/>
    <w:rsid w:val="004E4E67"/>
    <w:rsid w:val="004F1DD9"/>
    <w:rsid w:val="0050037F"/>
    <w:rsid w:val="00503D3D"/>
    <w:rsid w:val="0050686A"/>
    <w:rsid w:val="005150E1"/>
    <w:rsid w:val="00515110"/>
    <w:rsid w:val="00520B0C"/>
    <w:rsid w:val="00530AB5"/>
    <w:rsid w:val="00541498"/>
    <w:rsid w:val="00565957"/>
    <w:rsid w:val="00573F47"/>
    <w:rsid w:val="0058153A"/>
    <w:rsid w:val="00586269"/>
    <w:rsid w:val="005B6DFC"/>
    <w:rsid w:val="005D3657"/>
    <w:rsid w:val="005D7FAB"/>
    <w:rsid w:val="005E1092"/>
    <w:rsid w:val="005E7C4B"/>
    <w:rsid w:val="00604A54"/>
    <w:rsid w:val="006073CE"/>
    <w:rsid w:val="00620E2D"/>
    <w:rsid w:val="00636204"/>
    <w:rsid w:val="00671910"/>
    <w:rsid w:val="00682AE7"/>
    <w:rsid w:val="00690DC1"/>
    <w:rsid w:val="006A6B5C"/>
    <w:rsid w:val="006A7351"/>
    <w:rsid w:val="006B4052"/>
    <w:rsid w:val="006B555A"/>
    <w:rsid w:val="006C4777"/>
    <w:rsid w:val="006C661E"/>
    <w:rsid w:val="006D5F60"/>
    <w:rsid w:val="006E5443"/>
    <w:rsid w:val="006F7E4A"/>
    <w:rsid w:val="00700023"/>
    <w:rsid w:val="00701F90"/>
    <w:rsid w:val="00704CB1"/>
    <w:rsid w:val="00710F05"/>
    <w:rsid w:val="007205E9"/>
    <w:rsid w:val="007227D8"/>
    <w:rsid w:val="0076253B"/>
    <w:rsid w:val="00786D70"/>
    <w:rsid w:val="00797623"/>
    <w:rsid w:val="00797A35"/>
    <w:rsid w:val="007A0C56"/>
    <w:rsid w:val="007B2490"/>
    <w:rsid w:val="007B4951"/>
    <w:rsid w:val="007C0F16"/>
    <w:rsid w:val="007C199A"/>
    <w:rsid w:val="007C19B4"/>
    <w:rsid w:val="007D03B0"/>
    <w:rsid w:val="007D29D3"/>
    <w:rsid w:val="007D5EA2"/>
    <w:rsid w:val="007E56BD"/>
    <w:rsid w:val="007F4811"/>
    <w:rsid w:val="007F6E27"/>
    <w:rsid w:val="00801BFB"/>
    <w:rsid w:val="008064A1"/>
    <w:rsid w:val="00821FC0"/>
    <w:rsid w:val="00835292"/>
    <w:rsid w:val="00836FDB"/>
    <w:rsid w:val="00840D99"/>
    <w:rsid w:val="0085418B"/>
    <w:rsid w:val="008560C5"/>
    <w:rsid w:val="008601F6"/>
    <w:rsid w:val="00860386"/>
    <w:rsid w:val="00860DA0"/>
    <w:rsid w:val="0086477A"/>
    <w:rsid w:val="00866E9F"/>
    <w:rsid w:val="00880BAB"/>
    <w:rsid w:val="008A50CD"/>
    <w:rsid w:val="008A6052"/>
    <w:rsid w:val="008D2317"/>
    <w:rsid w:val="008E078A"/>
    <w:rsid w:val="008E52AA"/>
    <w:rsid w:val="008F3B98"/>
    <w:rsid w:val="00907167"/>
    <w:rsid w:val="009071AA"/>
    <w:rsid w:val="00915A32"/>
    <w:rsid w:val="00920671"/>
    <w:rsid w:val="00920D85"/>
    <w:rsid w:val="00924C31"/>
    <w:rsid w:val="00925F21"/>
    <w:rsid w:val="009273F2"/>
    <w:rsid w:val="00944D11"/>
    <w:rsid w:val="00951799"/>
    <w:rsid w:val="00954D13"/>
    <w:rsid w:val="00965AE8"/>
    <w:rsid w:val="00972A87"/>
    <w:rsid w:val="009811F9"/>
    <w:rsid w:val="00984E74"/>
    <w:rsid w:val="009A099F"/>
    <w:rsid w:val="009C124B"/>
    <w:rsid w:val="009C5293"/>
    <w:rsid w:val="009C59C2"/>
    <w:rsid w:val="009F2761"/>
    <w:rsid w:val="00A035D9"/>
    <w:rsid w:val="00A0628F"/>
    <w:rsid w:val="00A11A86"/>
    <w:rsid w:val="00A14F78"/>
    <w:rsid w:val="00A1655C"/>
    <w:rsid w:val="00A2018A"/>
    <w:rsid w:val="00A44C68"/>
    <w:rsid w:val="00A53CA2"/>
    <w:rsid w:val="00A85CF3"/>
    <w:rsid w:val="00A94DB7"/>
    <w:rsid w:val="00A95F9C"/>
    <w:rsid w:val="00AD6A3D"/>
    <w:rsid w:val="00AF3EAE"/>
    <w:rsid w:val="00AF4548"/>
    <w:rsid w:val="00B071F6"/>
    <w:rsid w:val="00B1666C"/>
    <w:rsid w:val="00B17EEF"/>
    <w:rsid w:val="00B25355"/>
    <w:rsid w:val="00B349CF"/>
    <w:rsid w:val="00B3771B"/>
    <w:rsid w:val="00B41CD4"/>
    <w:rsid w:val="00B46163"/>
    <w:rsid w:val="00B47D95"/>
    <w:rsid w:val="00B56DCA"/>
    <w:rsid w:val="00B5737D"/>
    <w:rsid w:val="00B80283"/>
    <w:rsid w:val="00B845A6"/>
    <w:rsid w:val="00B973C3"/>
    <w:rsid w:val="00BA7D1C"/>
    <w:rsid w:val="00BB3F66"/>
    <w:rsid w:val="00BB5A61"/>
    <w:rsid w:val="00BC2998"/>
    <w:rsid w:val="00BC7D5F"/>
    <w:rsid w:val="00BD06C1"/>
    <w:rsid w:val="00BD3950"/>
    <w:rsid w:val="00BF53D8"/>
    <w:rsid w:val="00C02F73"/>
    <w:rsid w:val="00C1228D"/>
    <w:rsid w:val="00C12F22"/>
    <w:rsid w:val="00C14DF9"/>
    <w:rsid w:val="00C16EE1"/>
    <w:rsid w:val="00C20A1C"/>
    <w:rsid w:val="00C26EAD"/>
    <w:rsid w:val="00C31D38"/>
    <w:rsid w:val="00C32FAD"/>
    <w:rsid w:val="00C420A5"/>
    <w:rsid w:val="00C514C0"/>
    <w:rsid w:val="00C55D25"/>
    <w:rsid w:val="00C76D73"/>
    <w:rsid w:val="00C9263E"/>
    <w:rsid w:val="00C96B4B"/>
    <w:rsid w:val="00CB29DD"/>
    <w:rsid w:val="00CB7B1F"/>
    <w:rsid w:val="00CC26E7"/>
    <w:rsid w:val="00CD380A"/>
    <w:rsid w:val="00CF3518"/>
    <w:rsid w:val="00CF7B27"/>
    <w:rsid w:val="00D0537A"/>
    <w:rsid w:val="00D36F67"/>
    <w:rsid w:val="00D41794"/>
    <w:rsid w:val="00D42F06"/>
    <w:rsid w:val="00D5158B"/>
    <w:rsid w:val="00D7689D"/>
    <w:rsid w:val="00D77215"/>
    <w:rsid w:val="00D774E5"/>
    <w:rsid w:val="00D82381"/>
    <w:rsid w:val="00D8561A"/>
    <w:rsid w:val="00D85B95"/>
    <w:rsid w:val="00D86D9A"/>
    <w:rsid w:val="00D901F9"/>
    <w:rsid w:val="00DA394B"/>
    <w:rsid w:val="00DA7B1C"/>
    <w:rsid w:val="00DB02FB"/>
    <w:rsid w:val="00DB39E8"/>
    <w:rsid w:val="00DB797A"/>
    <w:rsid w:val="00DB79A7"/>
    <w:rsid w:val="00DC104C"/>
    <w:rsid w:val="00DC18E2"/>
    <w:rsid w:val="00DC3281"/>
    <w:rsid w:val="00DC67C4"/>
    <w:rsid w:val="00DD18C1"/>
    <w:rsid w:val="00DD23B3"/>
    <w:rsid w:val="00DD3A04"/>
    <w:rsid w:val="00DD64DB"/>
    <w:rsid w:val="00E014AD"/>
    <w:rsid w:val="00E02DED"/>
    <w:rsid w:val="00E03EE7"/>
    <w:rsid w:val="00E27E04"/>
    <w:rsid w:val="00E27F1D"/>
    <w:rsid w:val="00E33269"/>
    <w:rsid w:val="00E402D3"/>
    <w:rsid w:val="00E45D95"/>
    <w:rsid w:val="00E522BA"/>
    <w:rsid w:val="00E616C7"/>
    <w:rsid w:val="00E66930"/>
    <w:rsid w:val="00E72AAA"/>
    <w:rsid w:val="00E72E81"/>
    <w:rsid w:val="00E84F5B"/>
    <w:rsid w:val="00E97AAE"/>
    <w:rsid w:val="00EA578D"/>
    <w:rsid w:val="00EA7C64"/>
    <w:rsid w:val="00EB20BE"/>
    <w:rsid w:val="00EB5B56"/>
    <w:rsid w:val="00EB611A"/>
    <w:rsid w:val="00EF34A1"/>
    <w:rsid w:val="00F1188B"/>
    <w:rsid w:val="00F329C6"/>
    <w:rsid w:val="00F34188"/>
    <w:rsid w:val="00F348E3"/>
    <w:rsid w:val="00F34E6C"/>
    <w:rsid w:val="00F53699"/>
    <w:rsid w:val="00F63F86"/>
    <w:rsid w:val="00F66488"/>
    <w:rsid w:val="00F76D5C"/>
    <w:rsid w:val="00F821CB"/>
    <w:rsid w:val="00F859BA"/>
    <w:rsid w:val="00F85D2A"/>
    <w:rsid w:val="00F90F03"/>
    <w:rsid w:val="00F91F3D"/>
    <w:rsid w:val="00F95E41"/>
    <w:rsid w:val="00FA66CC"/>
    <w:rsid w:val="00FB4337"/>
    <w:rsid w:val="00FC5F64"/>
    <w:rsid w:val="00FD111F"/>
    <w:rsid w:val="00FD3CC2"/>
    <w:rsid w:val="00FD4DC7"/>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8" Type="http://schemas.openxmlformats.org/officeDocument/2006/relationships/image" Target="media/image1.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DE243393-46DC-438F-A00B-05E09693D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5</TotalTime>
  <Pages>33</Pages>
  <Words>6499</Words>
  <Characters>38996</Characters>
  <Application>Microsoft Office Word</Application>
  <DocSecurity>0</DocSecurity>
  <Lines>324</Lines>
  <Paragraphs>90</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45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63</cp:revision>
  <cp:lastPrinted>2015-06-06T22:07:00Z</cp:lastPrinted>
  <dcterms:created xsi:type="dcterms:W3CDTF">2015-05-01T20:47:00Z</dcterms:created>
  <dcterms:modified xsi:type="dcterms:W3CDTF">2015-06-17T22:37:00Z</dcterms:modified>
</cp:coreProperties>
</file>